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F501708" w14:textId="7340FBED" w:rsidR="00582217" w:rsidRPr="00041A01" w:rsidRDefault="00177188" w:rsidP="006B4EA7">
      <w:pPr>
        <w:jc w:val="center"/>
        <w:rPr>
          <w:b/>
          <w:bCs/>
        </w:rPr>
      </w:pPr>
      <w:r w:rsidRPr="00041A01">
        <w:rPr>
          <w:rFonts w:asciiTheme="majorHAnsi" w:eastAsiaTheme="majorEastAsia" w:hAnsiTheme="majorHAnsi" w:cstheme="majorBidi"/>
          <w:b/>
          <w:bCs/>
          <w:spacing w:val="-10"/>
          <w:kern w:val="28"/>
          <w:sz w:val="56"/>
          <w:szCs w:val="56"/>
        </w:rPr>
        <w:t xml:space="preserve">DS6372 – Project </w:t>
      </w:r>
      <w:r w:rsidR="004B4451" w:rsidRPr="00041A01">
        <w:rPr>
          <w:rFonts w:asciiTheme="majorHAnsi" w:eastAsiaTheme="majorEastAsia" w:hAnsiTheme="majorHAnsi" w:cstheme="majorBidi"/>
          <w:b/>
          <w:bCs/>
          <w:spacing w:val="-10"/>
          <w:kern w:val="28"/>
          <w:sz w:val="56"/>
          <w:szCs w:val="56"/>
        </w:rPr>
        <w:t>2</w:t>
      </w:r>
      <w:r w:rsidR="00582217" w:rsidRPr="00041A01">
        <w:rPr>
          <w:b/>
          <w:bCs/>
        </w:rPr>
        <w:br/>
      </w:r>
    </w:p>
    <w:p w14:paraId="49AB6611" w14:textId="22FDB70D" w:rsidR="00012FF9" w:rsidRPr="00041A01" w:rsidRDefault="00012FF9" w:rsidP="00012FF9">
      <w:pPr>
        <w:pStyle w:val="Heading1"/>
        <w:rPr>
          <w:b/>
          <w:bCs/>
        </w:rPr>
      </w:pPr>
      <w:r w:rsidRPr="00041A01">
        <w:rPr>
          <w:b/>
          <w:bCs/>
        </w:rPr>
        <w:t xml:space="preserve">Introduction </w:t>
      </w:r>
    </w:p>
    <w:p w14:paraId="532929FE" w14:textId="2B2154C4" w:rsidR="00644D24" w:rsidRDefault="00644D24" w:rsidP="00644D24">
      <w:pPr>
        <w:rPr>
          <w:rFonts w:cstheme="minorHAnsi"/>
        </w:rPr>
      </w:pPr>
      <w:r>
        <w:rPr>
          <w:rFonts w:cstheme="minorHAnsi"/>
        </w:rPr>
        <w:t>U</w:t>
      </w:r>
      <w:r w:rsidR="00A616B2">
        <w:rPr>
          <w:rFonts w:cstheme="minorHAnsi"/>
        </w:rPr>
        <w:t xml:space="preserve">nplanned patients’ readmission often </w:t>
      </w:r>
      <w:r w:rsidR="0075394E">
        <w:rPr>
          <w:rFonts w:cstheme="minorHAnsi"/>
        </w:rPr>
        <w:t>increases</w:t>
      </w:r>
      <w:r w:rsidR="00A616B2">
        <w:rPr>
          <w:rFonts w:cstheme="minorHAnsi"/>
        </w:rPr>
        <w:t xml:space="preserve"> patient stress</w:t>
      </w:r>
      <w:r w:rsidR="00B473AD">
        <w:rPr>
          <w:rFonts w:cstheme="minorHAnsi"/>
        </w:rPr>
        <w:t xml:space="preserve">, </w:t>
      </w:r>
      <w:r w:rsidR="0075394E">
        <w:rPr>
          <w:rFonts w:cstheme="minorHAnsi"/>
        </w:rPr>
        <w:t xml:space="preserve">utilization of </w:t>
      </w:r>
      <w:r w:rsidR="00A616B2">
        <w:rPr>
          <w:rFonts w:cstheme="minorHAnsi"/>
        </w:rPr>
        <w:t>hospital resource</w:t>
      </w:r>
      <w:r w:rsidR="00B473AD">
        <w:rPr>
          <w:rFonts w:cstheme="minorHAnsi"/>
        </w:rPr>
        <w:t>s,</w:t>
      </w:r>
      <w:r w:rsidR="00A616B2">
        <w:rPr>
          <w:rFonts w:cstheme="minorHAnsi"/>
        </w:rPr>
        <w:t xml:space="preserve"> and</w:t>
      </w:r>
      <w:r w:rsidR="0075394E">
        <w:rPr>
          <w:rFonts w:cstheme="minorHAnsi"/>
        </w:rPr>
        <w:t xml:space="preserve"> hospital</w:t>
      </w:r>
      <w:r w:rsidR="00A616B2">
        <w:rPr>
          <w:rFonts w:cstheme="minorHAnsi"/>
        </w:rPr>
        <w:t xml:space="preserve"> expenditure</w:t>
      </w:r>
      <w:r w:rsidR="0075394E">
        <w:rPr>
          <w:rFonts w:cstheme="minorHAnsi"/>
        </w:rPr>
        <w:t>s</w:t>
      </w:r>
      <w:r w:rsidR="00A616B2">
        <w:rPr>
          <w:rFonts w:cstheme="minorHAnsi"/>
        </w:rPr>
        <w:t>. Although it’s not uncommon for diabetic patients to get readmitted</w:t>
      </w:r>
      <w:r w:rsidR="00B473AD">
        <w:rPr>
          <w:rFonts w:cstheme="minorHAnsi"/>
        </w:rPr>
        <w:t xml:space="preserve"> within 30 days</w:t>
      </w:r>
      <w:r w:rsidR="00A616B2">
        <w:rPr>
          <w:rFonts w:cstheme="minorHAnsi"/>
        </w:rPr>
        <w:t>, some readmission</w:t>
      </w:r>
      <w:r w:rsidR="001D5898">
        <w:rPr>
          <w:rFonts w:cstheme="minorHAnsi"/>
        </w:rPr>
        <w:t>s</w:t>
      </w:r>
      <w:r w:rsidR="00A616B2">
        <w:rPr>
          <w:rFonts w:cstheme="minorHAnsi"/>
        </w:rPr>
        <w:t xml:space="preserve"> </w:t>
      </w:r>
      <w:r w:rsidR="001D5898">
        <w:rPr>
          <w:rFonts w:cstheme="minorHAnsi"/>
        </w:rPr>
        <w:t>may be predictable and thus</w:t>
      </w:r>
      <w:r w:rsidR="0075394E">
        <w:rPr>
          <w:rFonts w:cstheme="minorHAnsi"/>
        </w:rPr>
        <w:t xml:space="preserve"> have the possibility of</w:t>
      </w:r>
      <w:r w:rsidR="001D5898">
        <w:rPr>
          <w:rFonts w:cstheme="minorHAnsi"/>
        </w:rPr>
        <w:t xml:space="preserve"> b</w:t>
      </w:r>
      <w:r w:rsidR="00A616B2">
        <w:rPr>
          <w:rFonts w:cstheme="minorHAnsi"/>
        </w:rPr>
        <w:t>e</w:t>
      </w:r>
      <w:r w:rsidR="0075394E">
        <w:rPr>
          <w:rFonts w:cstheme="minorHAnsi"/>
        </w:rPr>
        <w:t>ing</w:t>
      </w:r>
      <w:r w:rsidR="00F461E4">
        <w:rPr>
          <w:rFonts w:cstheme="minorHAnsi"/>
        </w:rPr>
        <w:t xml:space="preserve"> avoided.</w:t>
      </w:r>
      <w:r w:rsidR="00A616B2">
        <w:rPr>
          <w:rFonts w:cstheme="minorHAnsi"/>
        </w:rPr>
        <w:t xml:space="preserve"> </w:t>
      </w:r>
      <w:r w:rsidR="00FB0B86">
        <w:rPr>
          <w:rFonts w:cstheme="minorHAnsi"/>
        </w:rPr>
        <w:t xml:space="preserve"> In this project, we’ll be using “</w:t>
      </w:r>
      <w:r w:rsidR="00FB0B86" w:rsidRPr="001E7A18">
        <w:rPr>
          <w:rFonts w:cstheme="minorHAnsi"/>
          <w:i/>
          <w:iCs/>
        </w:rPr>
        <w:t>Impact of HbA1c Measurement on Hospital Readmission Rates: Analysis of 70,000 Clinical Database Patient Records</w:t>
      </w:r>
      <w:r w:rsidR="00FB0B86">
        <w:rPr>
          <w:rFonts w:cstheme="minorHAnsi"/>
        </w:rPr>
        <w:t xml:space="preserve">” </w:t>
      </w:r>
      <w:r w:rsidR="001E7A18">
        <w:rPr>
          <w:rFonts w:cstheme="minorHAnsi"/>
        </w:rPr>
        <w:t xml:space="preserve">[1] </w:t>
      </w:r>
      <w:r w:rsidR="00FB0B86">
        <w:rPr>
          <w:rFonts w:cstheme="minorHAnsi"/>
        </w:rPr>
        <w:t xml:space="preserve">as a reference, in which we’ll be </w:t>
      </w:r>
      <w:r w:rsidR="004875CC">
        <w:rPr>
          <w:rFonts w:cstheme="minorHAnsi"/>
        </w:rPr>
        <w:t xml:space="preserve">studying the </w:t>
      </w:r>
      <w:r w:rsidR="00D85CBF">
        <w:rPr>
          <w:rFonts w:cstheme="minorHAnsi"/>
        </w:rPr>
        <w:t xml:space="preserve">details </w:t>
      </w:r>
      <w:r w:rsidR="004875CC">
        <w:rPr>
          <w:rFonts w:cstheme="minorHAnsi"/>
        </w:rPr>
        <w:t>of each diabetic hospital readmission</w:t>
      </w:r>
      <w:r w:rsidR="00D85CBF">
        <w:rPr>
          <w:rFonts w:cstheme="minorHAnsi"/>
        </w:rPr>
        <w:t xml:space="preserve"> record</w:t>
      </w:r>
      <w:r w:rsidR="00DF180C">
        <w:rPr>
          <w:rFonts w:cstheme="minorHAnsi"/>
        </w:rPr>
        <w:t xml:space="preserve"> </w:t>
      </w:r>
      <w:r w:rsidR="00FB0B86">
        <w:rPr>
          <w:rFonts w:cstheme="minorHAnsi"/>
        </w:rPr>
        <w:t>(</w:t>
      </w:r>
      <w:hyperlink r:id="rId11" w:history="1">
        <w:r w:rsidR="00DF180C" w:rsidRPr="00A96204">
          <w:rPr>
            <w:rStyle w:val="Hyperlink"/>
            <w:rFonts w:cstheme="minorHAnsi"/>
          </w:rPr>
          <w:t>dataset</w:t>
        </w:r>
      </w:hyperlink>
      <w:r w:rsidR="00FB0B86">
        <w:rPr>
          <w:rFonts w:cstheme="minorHAnsi"/>
        </w:rPr>
        <w:t>)</w:t>
      </w:r>
      <w:r w:rsidR="00433C04">
        <w:rPr>
          <w:rFonts w:cstheme="minorHAnsi"/>
        </w:rPr>
        <w:t xml:space="preserve"> to gain better insight into </w:t>
      </w:r>
      <w:r w:rsidR="001025AD">
        <w:rPr>
          <w:rFonts w:cstheme="minorHAnsi"/>
        </w:rPr>
        <w:t xml:space="preserve">the likelihood of </w:t>
      </w:r>
      <w:r w:rsidR="00D85CBF">
        <w:rPr>
          <w:rFonts w:cstheme="minorHAnsi"/>
        </w:rPr>
        <w:t>hospital readmission</w:t>
      </w:r>
      <w:r w:rsidR="001025AD">
        <w:rPr>
          <w:rFonts w:cstheme="minorHAnsi"/>
        </w:rPr>
        <w:t xml:space="preserve"> after the patients</w:t>
      </w:r>
      <w:r w:rsidR="0075394E">
        <w:rPr>
          <w:rFonts w:cstheme="minorHAnsi"/>
        </w:rPr>
        <w:t>’</w:t>
      </w:r>
      <w:r w:rsidR="001025AD">
        <w:rPr>
          <w:rFonts w:cstheme="minorHAnsi"/>
        </w:rPr>
        <w:t xml:space="preserve"> initial check</w:t>
      </w:r>
      <w:r w:rsidR="00AB7250">
        <w:rPr>
          <w:rFonts w:cstheme="minorHAnsi"/>
        </w:rPr>
        <w:t>-</w:t>
      </w:r>
      <w:r w:rsidR="001025AD">
        <w:rPr>
          <w:rFonts w:cstheme="minorHAnsi"/>
        </w:rPr>
        <w:t>in</w:t>
      </w:r>
      <w:r w:rsidR="00310E0E" w:rsidRPr="00456FE0">
        <w:rPr>
          <w:rFonts w:cstheme="minorHAnsi"/>
        </w:rPr>
        <w:t xml:space="preserve">. </w:t>
      </w:r>
    </w:p>
    <w:p w14:paraId="3C609127" w14:textId="4706FFEF" w:rsidR="00310E0E" w:rsidRPr="00456FE0" w:rsidRDefault="004456F9" w:rsidP="00012FF9">
      <w:pPr>
        <w:rPr>
          <w:rFonts w:cstheme="minorHAnsi"/>
        </w:rPr>
      </w:pPr>
      <w:r>
        <w:rPr>
          <w:rFonts w:cstheme="minorHAnsi"/>
        </w:rPr>
        <w:t>For the hospital, u</w:t>
      </w:r>
      <w:r w:rsidR="00634CDA">
        <w:rPr>
          <w:rFonts w:cstheme="minorHAnsi"/>
        </w:rPr>
        <w:t>nderstand</w:t>
      </w:r>
      <w:r w:rsidR="008E3D0E">
        <w:rPr>
          <w:rFonts w:cstheme="minorHAnsi"/>
        </w:rPr>
        <w:t xml:space="preserve">ing </w:t>
      </w:r>
      <w:r w:rsidR="00310E0E" w:rsidRPr="00456FE0">
        <w:rPr>
          <w:rFonts w:cstheme="minorHAnsi"/>
        </w:rPr>
        <w:t xml:space="preserve">the </w:t>
      </w:r>
      <w:r w:rsidR="008E3D0E">
        <w:rPr>
          <w:rFonts w:cstheme="minorHAnsi"/>
        </w:rPr>
        <w:t xml:space="preserve">probability of each </w:t>
      </w:r>
      <w:r w:rsidR="004875CC">
        <w:rPr>
          <w:rFonts w:cstheme="minorHAnsi"/>
        </w:rPr>
        <w:t>diabetic patient</w:t>
      </w:r>
      <w:r w:rsidR="008E3D0E">
        <w:rPr>
          <w:rFonts w:cstheme="minorHAnsi"/>
        </w:rPr>
        <w:t>s</w:t>
      </w:r>
      <w:r w:rsidR="0075394E">
        <w:rPr>
          <w:rFonts w:cstheme="minorHAnsi"/>
        </w:rPr>
        <w:t>’</w:t>
      </w:r>
      <w:r w:rsidR="008E3D0E">
        <w:rPr>
          <w:rFonts w:cstheme="minorHAnsi"/>
        </w:rPr>
        <w:t xml:space="preserve"> readmission </w:t>
      </w:r>
      <w:r w:rsidR="0075394E">
        <w:rPr>
          <w:rFonts w:cstheme="minorHAnsi"/>
        </w:rPr>
        <w:t>would</w:t>
      </w:r>
      <w:r w:rsidR="008E3D0E">
        <w:rPr>
          <w:rFonts w:cstheme="minorHAnsi"/>
        </w:rPr>
        <w:t xml:space="preserve"> help the hospital to </w:t>
      </w:r>
      <w:r w:rsidR="0075394E">
        <w:rPr>
          <w:rFonts w:cstheme="minorHAnsi"/>
        </w:rPr>
        <w:t>take steps to</w:t>
      </w:r>
      <w:r w:rsidR="008E3D0E">
        <w:rPr>
          <w:rFonts w:cstheme="minorHAnsi"/>
        </w:rPr>
        <w:t xml:space="preserve"> plan</w:t>
      </w:r>
      <w:r w:rsidR="0075394E">
        <w:rPr>
          <w:rFonts w:cstheme="minorHAnsi"/>
        </w:rPr>
        <w:t xml:space="preserve"> better for </w:t>
      </w:r>
      <w:proofErr w:type="spellStart"/>
      <w:r w:rsidR="0075394E">
        <w:rPr>
          <w:rFonts w:cstheme="minorHAnsi"/>
        </w:rPr>
        <w:t>accomodation</w:t>
      </w:r>
      <w:proofErr w:type="spellEnd"/>
      <w:r w:rsidR="008E3D0E">
        <w:rPr>
          <w:rFonts w:cstheme="minorHAnsi"/>
        </w:rPr>
        <w:t xml:space="preserve"> and </w:t>
      </w:r>
      <w:r w:rsidR="002D5DC7">
        <w:rPr>
          <w:rFonts w:cstheme="minorHAnsi"/>
        </w:rPr>
        <w:t xml:space="preserve">save </w:t>
      </w:r>
      <w:r w:rsidR="008E3D0E">
        <w:rPr>
          <w:rFonts w:cstheme="minorHAnsi"/>
        </w:rPr>
        <w:t>cost</w:t>
      </w:r>
      <w:r w:rsidR="00FF6B97">
        <w:rPr>
          <w:rFonts w:cstheme="minorHAnsi"/>
        </w:rPr>
        <w:t>s</w:t>
      </w:r>
      <w:r w:rsidR="008E3D0E">
        <w:rPr>
          <w:rFonts w:cstheme="minorHAnsi"/>
        </w:rPr>
        <w:t xml:space="preserve">. </w:t>
      </w:r>
      <w:r w:rsidR="004875CC">
        <w:rPr>
          <w:rFonts w:cstheme="minorHAnsi"/>
        </w:rPr>
        <w:t>Diabetic pati</w:t>
      </w:r>
      <w:r w:rsidR="00906EE5">
        <w:rPr>
          <w:rFonts w:cstheme="minorHAnsi"/>
        </w:rPr>
        <w:t>en</w:t>
      </w:r>
      <w:r w:rsidR="004875CC">
        <w:rPr>
          <w:rFonts w:cstheme="minorHAnsi"/>
        </w:rPr>
        <w:t xml:space="preserve">ts </w:t>
      </w:r>
      <w:r w:rsidR="004B2409">
        <w:rPr>
          <w:rFonts w:cstheme="minorHAnsi"/>
        </w:rPr>
        <w:t>will als</w:t>
      </w:r>
      <w:r w:rsidR="0075394E">
        <w:rPr>
          <w:rFonts w:cstheme="minorHAnsi"/>
        </w:rPr>
        <w:t>o</w:t>
      </w:r>
      <w:r w:rsidR="004B2409">
        <w:rPr>
          <w:rFonts w:cstheme="minorHAnsi"/>
        </w:rPr>
        <w:t xml:space="preserve"> benefit as they</w:t>
      </w:r>
      <w:r w:rsidR="004875CC">
        <w:rPr>
          <w:rFonts w:cstheme="minorHAnsi"/>
        </w:rPr>
        <w:t xml:space="preserve"> know</w:t>
      </w:r>
      <w:r w:rsidR="00A115DF" w:rsidRPr="00456FE0">
        <w:rPr>
          <w:rFonts w:cstheme="minorHAnsi"/>
        </w:rPr>
        <w:t xml:space="preserve"> where to look for </w:t>
      </w:r>
      <w:r w:rsidR="009D1F87">
        <w:rPr>
          <w:rFonts w:cstheme="minorHAnsi"/>
        </w:rPr>
        <w:t>early sign</w:t>
      </w:r>
      <w:r w:rsidR="00FF6B97">
        <w:rPr>
          <w:rFonts w:cstheme="minorHAnsi"/>
        </w:rPr>
        <w:t>s</w:t>
      </w:r>
      <w:r w:rsidR="0075394E">
        <w:rPr>
          <w:rFonts w:cstheme="minorHAnsi"/>
        </w:rPr>
        <w:t xml:space="preserve"> that may lead</w:t>
      </w:r>
      <w:r w:rsidR="009D1F87">
        <w:rPr>
          <w:rFonts w:cstheme="minorHAnsi"/>
        </w:rPr>
        <w:t xml:space="preserve"> </w:t>
      </w:r>
      <w:r w:rsidR="0075394E">
        <w:rPr>
          <w:rFonts w:cstheme="minorHAnsi"/>
        </w:rPr>
        <w:t>to</w:t>
      </w:r>
      <w:r w:rsidR="009D1F87">
        <w:rPr>
          <w:rFonts w:cstheme="minorHAnsi"/>
        </w:rPr>
        <w:t xml:space="preserve"> </w:t>
      </w:r>
      <w:r w:rsidR="00FF6B97">
        <w:rPr>
          <w:rFonts w:cstheme="minorHAnsi"/>
        </w:rPr>
        <w:t xml:space="preserve">hospital </w:t>
      </w:r>
      <w:r w:rsidR="009D1F87">
        <w:rPr>
          <w:rFonts w:cstheme="minorHAnsi"/>
        </w:rPr>
        <w:t>readmission</w:t>
      </w:r>
      <w:r w:rsidR="008340DD">
        <w:rPr>
          <w:rFonts w:cstheme="minorHAnsi"/>
        </w:rPr>
        <w:t xml:space="preserve">. In addition, this helps the patients </w:t>
      </w:r>
      <w:r w:rsidR="00C036DA">
        <w:rPr>
          <w:rFonts w:cstheme="minorHAnsi"/>
        </w:rPr>
        <w:t>to make better</w:t>
      </w:r>
      <w:r w:rsidR="00935F92" w:rsidRPr="00456FE0">
        <w:rPr>
          <w:rFonts w:cstheme="minorHAnsi"/>
        </w:rPr>
        <w:t xml:space="preserve"> decision</w:t>
      </w:r>
      <w:r w:rsidR="0075394E">
        <w:rPr>
          <w:rFonts w:cstheme="minorHAnsi"/>
        </w:rPr>
        <w:t>s</w:t>
      </w:r>
      <w:r w:rsidR="00C036DA">
        <w:rPr>
          <w:rFonts w:cstheme="minorHAnsi"/>
        </w:rPr>
        <w:t xml:space="preserve"> </w:t>
      </w:r>
      <w:r w:rsidR="004B2409">
        <w:rPr>
          <w:rFonts w:cstheme="minorHAnsi"/>
        </w:rPr>
        <w:t xml:space="preserve">on time </w:t>
      </w:r>
      <w:r w:rsidR="0075394E">
        <w:rPr>
          <w:rFonts w:cstheme="minorHAnsi"/>
        </w:rPr>
        <w:t>sp</w:t>
      </w:r>
      <w:r w:rsidR="00C036DA">
        <w:rPr>
          <w:rFonts w:cstheme="minorHAnsi"/>
        </w:rPr>
        <w:t>en</w:t>
      </w:r>
      <w:r w:rsidR="0075394E">
        <w:rPr>
          <w:rFonts w:cstheme="minorHAnsi"/>
        </w:rPr>
        <w:t>t</w:t>
      </w:r>
      <w:r w:rsidR="00C036DA">
        <w:rPr>
          <w:rFonts w:cstheme="minorHAnsi"/>
        </w:rPr>
        <w:t xml:space="preserve"> in the hospital</w:t>
      </w:r>
      <w:r w:rsidR="00935F92" w:rsidRPr="00456FE0">
        <w:rPr>
          <w:rFonts w:cstheme="minorHAnsi"/>
        </w:rPr>
        <w:t>.</w:t>
      </w:r>
      <w:r w:rsidR="009B5F13">
        <w:rPr>
          <w:rFonts w:cstheme="minorHAnsi"/>
        </w:rPr>
        <w:t xml:space="preserve"> Furthermore,</w:t>
      </w:r>
      <w:r w:rsidR="00935F92" w:rsidRPr="00456FE0">
        <w:rPr>
          <w:rFonts w:cstheme="minorHAnsi"/>
        </w:rPr>
        <w:t xml:space="preserve"> </w:t>
      </w:r>
      <w:r w:rsidR="009B5F13">
        <w:rPr>
          <w:rFonts w:cstheme="minorHAnsi"/>
        </w:rPr>
        <w:t>d</w:t>
      </w:r>
      <w:r w:rsidR="000C5EEA">
        <w:rPr>
          <w:rFonts w:cstheme="minorHAnsi"/>
        </w:rPr>
        <w:t xml:space="preserve">octors </w:t>
      </w:r>
      <w:r w:rsidR="004400CE">
        <w:rPr>
          <w:rFonts w:cstheme="minorHAnsi"/>
        </w:rPr>
        <w:t>c</w:t>
      </w:r>
      <w:r w:rsidR="000C5EEA">
        <w:rPr>
          <w:rFonts w:cstheme="minorHAnsi"/>
        </w:rPr>
        <w:t>an</w:t>
      </w:r>
      <w:r w:rsidR="00935F92" w:rsidRPr="00456FE0">
        <w:rPr>
          <w:rFonts w:cstheme="minorHAnsi"/>
        </w:rPr>
        <w:t xml:space="preserve"> utilize multiple factors related to </w:t>
      </w:r>
      <w:r w:rsidR="000C5EEA">
        <w:rPr>
          <w:rFonts w:cstheme="minorHAnsi"/>
        </w:rPr>
        <w:t xml:space="preserve">hospital readmission </w:t>
      </w:r>
      <w:r w:rsidR="00935F92" w:rsidRPr="00456FE0">
        <w:rPr>
          <w:rFonts w:cstheme="minorHAnsi"/>
        </w:rPr>
        <w:t xml:space="preserve">to determine the </w:t>
      </w:r>
      <w:r w:rsidR="000C5EEA">
        <w:rPr>
          <w:rFonts w:cstheme="minorHAnsi"/>
        </w:rPr>
        <w:t>best treatment plan for the patients</w:t>
      </w:r>
      <w:r w:rsidR="00935F92" w:rsidRPr="00456FE0">
        <w:rPr>
          <w:rFonts w:cstheme="minorHAnsi"/>
        </w:rPr>
        <w:t xml:space="preserve">. These same factors can be built into a model for </w:t>
      </w:r>
      <w:r w:rsidR="000C5EEA">
        <w:rPr>
          <w:rFonts w:cstheme="minorHAnsi"/>
        </w:rPr>
        <w:t>hospital readmission</w:t>
      </w:r>
      <w:r w:rsidR="00935F92" w:rsidRPr="00456FE0">
        <w:rPr>
          <w:rFonts w:cstheme="minorHAnsi"/>
        </w:rPr>
        <w:t xml:space="preserve"> prediction that assists in taking some of the guesswork out of</w:t>
      </w:r>
      <w:r w:rsidR="0075394E">
        <w:rPr>
          <w:rFonts w:cstheme="minorHAnsi"/>
        </w:rPr>
        <w:t xml:space="preserve"> the</w:t>
      </w:r>
      <w:r w:rsidR="000C5EEA">
        <w:rPr>
          <w:rFonts w:cstheme="minorHAnsi"/>
        </w:rPr>
        <w:t xml:space="preserve"> treatment plan</w:t>
      </w:r>
      <w:r w:rsidR="00935F92" w:rsidRPr="00456FE0">
        <w:rPr>
          <w:rFonts w:cstheme="minorHAnsi"/>
        </w:rPr>
        <w:t>.</w:t>
      </w:r>
    </w:p>
    <w:p w14:paraId="5B53B15F" w14:textId="2D77FA8C" w:rsidR="00B870E9" w:rsidRPr="004875CC" w:rsidRDefault="00270868" w:rsidP="00012FF9">
      <w:pPr>
        <w:rPr>
          <w:rFonts w:cstheme="minorHAnsi"/>
        </w:rPr>
      </w:pPr>
      <w:r w:rsidRPr="00456FE0">
        <w:rPr>
          <w:rFonts w:cstheme="minorHAnsi"/>
        </w:rPr>
        <w:t xml:space="preserve">The purpose of this paper is to provide a predictive statistical analysis of </w:t>
      </w:r>
      <w:r w:rsidR="004875CC">
        <w:rPr>
          <w:rFonts w:cstheme="minorHAnsi"/>
        </w:rPr>
        <w:t>diabetic patient</w:t>
      </w:r>
      <w:r w:rsidR="00906EE5">
        <w:rPr>
          <w:rFonts w:cstheme="minorHAnsi"/>
        </w:rPr>
        <w:t>s</w:t>
      </w:r>
      <w:r w:rsidR="004B064B">
        <w:rPr>
          <w:rFonts w:cstheme="minorHAnsi"/>
        </w:rPr>
        <w:t>'</w:t>
      </w:r>
      <w:r w:rsidR="00D961E9">
        <w:rPr>
          <w:rFonts w:cstheme="minorHAnsi"/>
        </w:rPr>
        <w:t xml:space="preserve"> hospital readmission</w:t>
      </w:r>
      <w:r w:rsidR="004875CC">
        <w:rPr>
          <w:rFonts w:cstheme="minorHAnsi"/>
        </w:rPr>
        <w:t>.</w:t>
      </w:r>
      <w:r w:rsidR="00994713" w:rsidRPr="00456FE0">
        <w:rPr>
          <w:rFonts w:cstheme="minorHAnsi"/>
        </w:rPr>
        <w:t xml:space="preserve"> </w:t>
      </w:r>
      <w:r w:rsidR="0068488F" w:rsidRPr="00456FE0">
        <w:rPr>
          <w:rFonts w:cstheme="minorHAnsi"/>
        </w:rPr>
        <w:t xml:space="preserve">The analysis has two main objectives. </w:t>
      </w:r>
      <w:r w:rsidR="00994713" w:rsidRPr="00456FE0">
        <w:rPr>
          <w:rFonts w:cstheme="minorHAnsi"/>
        </w:rPr>
        <w:t xml:space="preserve">The first </w:t>
      </w:r>
      <w:r w:rsidR="0068488F" w:rsidRPr="00456FE0">
        <w:rPr>
          <w:rFonts w:cstheme="minorHAnsi"/>
        </w:rPr>
        <w:t>objective</w:t>
      </w:r>
      <w:r w:rsidR="00994713" w:rsidRPr="00456FE0">
        <w:rPr>
          <w:rFonts w:cstheme="minorHAnsi"/>
        </w:rPr>
        <w:t xml:space="preserve"> </w:t>
      </w:r>
      <w:r w:rsidR="0068488F" w:rsidRPr="00456FE0">
        <w:rPr>
          <w:rFonts w:cstheme="minorHAnsi"/>
        </w:rPr>
        <w:t>is to build a regress</w:t>
      </w:r>
      <w:r w:rsidR="00191D0C">
        <w:rPr>
          <w:rFonts w:cstheme="minorHAnsi"/>
        </w:rPr>
        <w:t>ion</w:t>
      </w:r>
      <w:r w:rsidR="0068488F" w:rsidRPr="00456FE0">
        <w:rPr>
          <w:rFonts w:cstheme="minorHAnsi"/>
        </w:rPr>
        <w:t xml:space="preserve"> model using the dataset</w:t>
      </w:r>
      <w:r w:rsidR="002E585E" w:rsidRPr="00456FE0">
        <w:rPr>
          <w:rFonts w:cstheme="minorHAnsi"/>
        </w:rPr>
        <w:t xml:space="preserve"> </w:t>
      </w:r>
      <w:r w:rsidR="004B064B">
        <w:rPr>
          <w:rFonts w:cstheme="minorHAnsi"/>
        </w:rPr>
        <w:t>and</w:t>
      </w:r>
      <w:r w:rsidR="004875CC">
        <w:rPr>
          <w:rFonts w:cstheme="minorHAnsi"/>
        </w:rPr>
        <w:t xml:space="preserve"> </w:t>
      </w:r>
      <w:r w:rsidR="002E585E" w:rsidRPr="00456FE0">
        <w:rPr>
          <w:rFonts w:cstheme="minorHAnsi"/>
        </w:rPr>
        <w:t>interpre</w:t>
      </w:r>
      <w:r w:rsidR="0075394E">
        <w:rPr>
          <w:rFonts w:cstheme="minorHAnsi"/>
        </w:rPr>
        <w:t>t</w:t>
      </w:r>
      <w:r w:rsidR="002E585E" w:rsidRPr="00456FE0">
        <w:rPr>
          <w:rFonts w:cstheme="minorHAnsi"/>
        </w:rPr>
        <w:t xml:space="preserve"> the regression model. The </w:t>
      </w:r>
      <w:r w:rsidR="00EC0927" w:rsidRPr="00456FE0">
        <w:rPr>
          <w:rFonts w:cstheme="minorHAnsi"/>
        </w:rPr>
        <w:t>second objective is to</w:t>
      </w:r>
      <w:r w:rsidR="004875CC">
        <w:rPr>
          <w:rFonts w:cstheme="minorHAnsi"/>
        </w:rPr>
        <w:t xml:space="preserve"> use the model from objective one as a baseline and </w:t>
      </w:r>
      <w:r w:rsidR="0075394E">
        <w:rPr>
          <w:rFonts w:cstheme="minorHAnsi"/>
        </w:rPr>
        <w:t>to compare it with</w:t>
      </w:r>
      <w:r w:rsidR="004875CC">
        <w:rPr>
          <w:rFonts w:cstheme="minorHAnsi"/>
        </w:rPr>
        <w:t xml:space="preserve"> additional competing mode</w:t>
      </w:r>
      <w:r w:rsidR="00906EE5">
        <w:rPr>
          <w:rFonts w:cstheme="minorHAnsi"/>
        </w:rPr>
        <w:t>ls</w:t>
      </w:r>
      <w:r w:rsidR="004875CC">
        <w:rPr>
          <w:rFonts w:cstheme="minorHAnsi"/>
        </w:rPr>
        <w:t xml:space="preserve"> to</w:t>
      </w:r>
      <w:r w:rsidR="00EC0927" w:rsidRPr="00456FE0">
        <w:rPr>
          <w:rFonts w:cstheme="minorHAnsi"/>
        </w:rPr>
        <w:t xml:space="preserve"> demonstrate </w:t>
      </w:r>
      <w:r w:rsidR="004875CC">
        <w:rPr>
          <w:rFonts w:cstheme="minorHAnsi"/>
        </w:rPr>
        <w:t>and improve the prediction on hospital readmission.</w:t>
      </w:r>
      <w:r w:rsidR="004875CC" w:rsidRPr="00456FE0">
        <w:rPr>
          <w:rFonts w:cstheme="minorHAnsi"/>
        </w:rPr>
        <w:t xml:space="preserve"> </w:t>
      </w:r>
      <w:r w:rsidR="004F3759">
        <w:rPr>
          <w:rFonts w:cstheme="minorHAnsi"/>
        </w:rPr>
        <w:br/>
      </w:r>
    </w:p>
    <w:p w14:paraId="1710C833" w14:textId="18136F59" w:rsidR="004F3759" w:rsidRPr="004F3759" w:rsidRDefault="00B870E9" w:rsidP="004F3759">
      <w:pPr>
        <w:pStyle w:val="Heading2"/>
        <w:rPr>
          <w:b/>
          <w:bCs/>
          <w:sz w:val="32"/>
          <w:szCs w:val="32"/>
        </w:rPr>
      </w:pPr>
      <w:r w:rsidRPr="00913931">
        <w:rPr>
          <w:b/>
          <w:bCs/>
          <w:sz w:val="32"/>
          <w:szCs w:val="32"/>
        </w:rPr>
        <w:t xml:space="preserve">Data Description </w:t>
      </w:r>
    </w:p>
    <w:p w14:paraId="04616244" w14:textId="479D793F" w:rsidR="004F3759" w:rsidRDefault="00FC53A7">
      <w:r>
        <w:t>The data used for this analysis</w:t>
      </w:r>
      <w:r w:rsidR="0095662A">
        <w:t xml:space="preserve"> </w:t>
      </w:r>
      <w:r>
        <w:t xml:space="preserve">comes from </w:t>
      </w:r>
      <w:r w:rsidRPr="0095662A">
        <w:t>the</w:t>
      </w:r>
      <w:r w:rsidRPr="0095662A">
        <w:rPr>
          <w:i/>
          <w:iCs/>
        </w:rPr>
        <w:t xml:space="preserve"> </w:t>
      </w:r>
      <w:r w:rsidR="004F3759" w:rsidRPr="0095662A">
        <w:rPr>
          <w:i/>
          <w:iCs/>
        </w:rPr>
        <w:t>UCI Machine Learning Repository</w:t>
      </w:r>
      <w:r w:rsidR="005649DB">
        <w:t xml:space="preserve">. </w:t>
      </w:r>
      <w:r w:rsidR="00F5269A">
        <w:t>(</w:t>
      </w:r>
      <w:hyperlink r:id="rId12" w:history="1">
        <w:r w:rsidR="004F3759" w:rsidRPr="00782905">
          <w:rPr>
            <w:rStyle w:val="Hyperlink"/>
          </w:rPr>
          <w:t>https://archive.ics.uci.edu/ml/datasets/diabetes+130-us+hospitals+for+years+1999-2008</w:t>
        </w:r>
      </w:hyperlink>
      <w:r w:rsidR="004F3759">
        <w:t>)</w:t>
      </w:r>
    </w:p>
    <w:p w14:paraId="0FE9BF57" w14:textId="04B78E8C" w:rsidR="00CC2B77" w:rsidRDefault="00E43E42">
      <w:r>
        <w:t xml:space="preserve">The dataset contains </w:t>
      </w:r>
      <w:r w:rsidR="0034323B">
        <w:t xml:space="preserve">clinical </w:t>
      </w:r>
      <w:r w:rsidR="004E0747">
        <w:t xml:space="preserve">patient </w:t>
      </w:r>
      <w:r w:rsidR="0034323B">
        <w:t xml:space="preserve">records at 130 US hospitals </w:t>
      </w:r>
      <w:r w:rsidR="00954B51">
        <w:t xml:space="preserve">from </w:t>
      </w:r>
      <w:r w:rsidR="0034323B">
        <w:t xml:space="preserve">1999 </w:t>
      </w:r>
      <w:r w:rsidR="00954B51">
        <w:t xml:space="preserve">through </w:t>
      </w:r>
      <w:r w:rsidR="0034323B">
        <w:t>2008</w:t>
      </w:r>
      <w:r w:rsidR="009D3EEC">
        <w:t xml:space="preserve">. </w:t>
      </w:r>
      <w:r w:rsidR="00A313BD">
        <w:t xml:space="preserve">The total data set contains </w:t>
      </w:r>
      <w:r w:rsidR="00F04BA4">
        <w:t>10,1766</w:t>
      </w:r>
      <w:r w:rsidR="00202D77">
        <w:t xml:space="preserve"> observations with </w:t>
      </w:r>
      <w:r w:rsidR="00F7435E">
        <w:t xml:space="preserve">50 </w:t>
      </w:r>
      <w:r w:rsidR="00CC2B77">
        <w:t>f</w:t>
      </w:r>
      <w:r w:rsidR="006468AD">
        <w:t>eatures or variables.</w:t>
      </w:r>
      <w:r w:rsidR="00FB095A">
        <w:t xml:space="preserve"> </w:t>
      </w:r>
      <w:r w:rsidR="00D34EFC">
        <w:t xml:space="preserve">All the </w:t>
      </w:r>
      <w:r w:rsidR="00FB095A">
        <w:t>clinical dataset</w:t>
      </w:r>
      <w:r w:rsidR="00D34EFC">
        <w:t>s</w:t>
      </w:r>
      <w:r w:rsidR="00FB095A">
        <w:t xml:space="preserve"> w</w:t>
      </w:r>
      <w:r w:rsidR="00D34EFC">
        <w:t>ere</w:t>
      </w:r>
      <w:r w:rsidR="00FB095A">
        <w:t xml:space="preserve"> collected from</w:t>
      </w:r>
      <w:r w:rsidR="0075394E">
        <w:t xml:space="preserve"> only</w:t>
      </w:r>
      <w:r w:rsidR="00FB095A">
        <w:t xml:space="preserve"> patient</w:t>
      </w:r>
      <w:r w:rsidR="0075394E">
        <w:t>s who are diabetic</w:t>
      </w:r>
      <w:r w:rsidR="00FB095A">
        <w:t xml:space="preserve">. </w:t>
      </w:r>
    </w:p>
    <w:p w14:paraId="6D6B26EF" w14:textId="37A517AB" w:rsidR="002C561C" w:rsidRDefault="006468AD">
      <w:r>
        <w:t xml:space="preserve">These </w:t>
      </w:r>
      <w:r w:rsidR="00DC099C">
        <w:t>50</w:t>
      </w:r>
      <w:r>
        <w:t xml:space="preserve"> features </w:t>
      </w:r>
      <w:r w:rsidR="00117D06">
        <w:t xml:space="preserve">contain </w:t>
      </w:r>
      <w:r w:rsidR="00D956C0">
        <w:t>diabetic pati</w:t>
      </w:r>
      <w:r w:rsidR="00BA3A8C">
        <w:t>en</w:t>
      </w:r>
      <w:r w:rsidR="00D956C0">
        <w:t>ts</w:t>
      </w:r>
      <w:r w:rsidR="00BA3A8C">
        <w:t>’ information</w:t>
      </w:r>
      <w:r w:rsidR="00D956C0">
        <w:t xml:space="preserve"> that </w:t>
      </w:r>
      <w:r w:rsidR="00E0733F">
        <w:t>may</w:t>
      </w:r>
      <w:r w:rsidR="00D956C0">
        <w:t xml:space="preserve"> contribute to the likelihood of hospital readmission</w:t>
      </w:r>
      <w:r w:rsidR="00E0733F">
        <w:t>.</w:t>
      </w:r>
      <w:r w:rsidR="00D956C0">
        <w:t xml:space="preserve"> For example, the dataset</w:t>
      </w:r>
      <w:r w:rsidR="0075394E">
        <w:t xml:space="preserve">s </w:t>
      </w:r>
      <w:r w:rsidR="00D956C0">
        <w:t>include information such as race, g</w:t>
      </w:r>
      <w:r w:rsidR="00BA3A8C">
        <w:t>end</w:t>
      </w:r>
      <w:r w:rsidR="00D956C0">
        <w:t>er, age, readmission within 30 days,</w:t>
      </w:r>
      <w:r w:rsidR="0075394E">
        <w:t xml:space="preserve"> and</w:t>
      </w:r>
      <w:r w:rsidR="00D956C0">
        <w:t xml:space="preserve"> time in hospital just to name a few.</w:t>
      </w:r>
    </w:p>
    <w:p w14:paraId="50D5E321" w14:textId="53AE5ED1" w:rsidR="006D4958" w:rsidRDefault="002C561C">
      <w:r>
        <w:t xml:space="preserve">The dataset </w:t>
      </w:r>
      <w:r w:rsidR="00E9269B">
        <w:t xml:space="preserve">also </w:t>
      </w:r>
      <w:r>
        <w:t>contains a mix of categorical variables and numeric variables</w:t>
      </w:r>
      <w:r w:rsidR="00E01CA1">
        <w:t xml:space="preserve">. </w:t>
      </w:r>
      <w:r w:rsidR="0075394E">
        <w:t>Some examples of what the</w:t>
      </w:r>
      <w:r w:rsidR="005E1884">
        <w:t xml:space="preserve"> categorical variables </w:t>
      </w:r>
      <w:r w:rsidR="00E9269B">
        <w:t>provide</w:t>
      </w:r>
      <w:r w:rsidR="00D47696">
        <w:t xml:space="preserve"> include</w:t>
      </w:r>
      <w:r w:rsidR="00E9269B">
        <w:t xml:space="preserve"> details such as race, gender, age,</w:t>
      </w:r>
      <w:r w:rsidR="0075394E">
        <w:t xml:space="preserve"> and</w:t>
      </w:r>
      <w:r w:rsidR="00E9269B">
        <w:t xml:space="preserve"> readmission within 30 day</w:t>
      </w:r>
      <w:r w:rsidR="0075394E">
        <w:t>s</w:t>
      </w:r>
      <w:r w:rsidR="00E9269B">
        <w:t xml:space="preserve">. </w:t>
      </w:r>
      <w:r w:rsidR="008152F5">
        <w:t xml:space="preserve">The numerical variables </w:t>
      </w:r>
      <w:r w:rsidR="00E9269B">
        <w:t>provide</w:t>
      </w:r>
      <w:r w:rsidR="00DE580C">
        <w:t xml:space="preserve"> information such as </w:t>
      </w:r>
      <w:r w:rsidR="00E9269B">
        <w:t xml:space="preserve">time in </w:t>
      </w:r>
      <w:r w:rsidR="00613345">
        <w:t xml:space="preserve">the </w:t>
      </w:r>
      <w:r w:rsidR="00E9269B">
        <w:t xml:space="preserve">hospital, </w:t>
      </w:r>
      <w:proofErr w:type="spellStart"/>
      <w:r w:rsidR="00F905E1">
        <w:t>diag</w:t>
      </w:r>
      <w:proofErr w:type="spellEnd"/>
      <w:r w:rsidR="00F905E1">
        <w:t xml:space="preserve"> 1, diag2, diag3, </w:t>
      </w:r>
      <w:r w:rsidR="00D47696">
        <w:t xml:space="preserve">and </w:t>
      </w:r>
      <w:r w:rsidR="00F905E1">
        <w:t>number of procedures.</w:t>
      </w:r>
      <w:r w:rsidR="006D4958">
        <w:t xml:space="preserve"> Here’s the link that provides a dictionary of elements used in the dataset.</w:t>
      </w:r>
      <w:r w:rsidR="006D4958">
        <w:br/>
      </w:r>
      <w:hyperlink r:id="rId13" w:history="1">
        <w:r w:rsidR="006D4958" w:rsidRPr="00782905">
          <w:rPr>
            <w:rStyle w:val="Hyperlink"/>
          </w:rPr>
          <w:t>https://www.hindawi.com/journals/bmri/2014/781670/tab1/</w:t>
        </w:r>
      </w:hyperlink>
    </w:p>
    <w:p w14:paraId="6615D6A1" w14:textId="67A3D1EC" w:rsidR="005B6B6E" w:rsidRPr="00A71274" w:rsidRDefault="005B6B6E" w:rsidP="005B6B6E">
      <w:pPr>
        <w:pStyle w:val="Heading2"/>
        <w:rPr>
          <w:b/>
          <w:bCs/>
          <w:sz w:val="32"/>
          <w:szCs w:val="32"/>
        </w:rPr>
      </w:pPr>
      <w:r w:rsidRPr="00A71274">
        <w:rPr>
          <w:b/>
          <w:bCs/>
          <w:sz w:val="32"/>
          <w:szCs w:val="32"/>
        </w:rPr>
        <w:lastRenderedPageBreak/>
        <w:t>Exploratory Data Analysis (EDA)</w:t>
      </w:r>
    </w:p>
    <w:p w14:paraId="5578D2C2" w14:textId="71922873" w:rsidR="00AE593E" w:rsidRDefault="002A3920" w:rsidP="00AE593E">
      <w:pPr>
        <w:rPr>
          <w:lang w:eastAsia="en-US"/>
        </w:rPr>
      </w:pPr>
      <w:r>
        <w:rPr>
          <w:lang w:eastAsia="en-US"/>
        </w:rPr>
        <w:t xml:space="preserve">For the EDA, we first go through the dataset and replace ‘?’ with </w:t>
      </w:r>
      <w:r w:rsidR="004D703E">
        <w:rPr>
          <w:lang w:eastAsia="en-US"/>
        </w:rPr>
        <w:t>‘</w:t>
      </w:r>
      <w:r>
        <w:rPr>
          <w:lang w:eastAsia="en-US"/>
        </w:rPr>
        <w:t>NA</w:t>
      </w:r>
      <w:r w:rsidR="004D703E">
        <w:rPr>
          <w:lang w:eastAsia="en-US"/>
        </w:rPr>
        <w:t>’, and check</w:t>
      </w:r>
      <w:r w:rsidR="003F52A1">
        <w:rPr>
          <w:lang w:eastAsia="en-US"/>
        </w:rPr>
        <w:t xml:space="preserve"> for</w:t>
      </w:r>
      <w:r w:rsidR="004D703E">
        <w:rPr>
          <w:lang w:eastAsia="en-US"/>
        </w:rPr>
        <w:t xml:space="preserve"> variables with missing values. </w:t>
      </w:r>
      <w:r w:rsidR="004D703E">
        <w:rPr>
          <w:lang w:eastAsia="en-US"/>
        </w:rPr>
        <w:br/>
      </w:r>
      <w:r w:rsidR="00313B68">
        <w:rPr>
          <w:lang w:eastAsia="en-US"/>
        </w:rPr>
        <w:br/>
      </w:r>
      <w:r w:rsidR="004D703E">
        <w:rPr>
          <w:lang w:eastAsia="en-US"/>
        </w:rPr>
        <w:t>After</w:t>
      </w:r>
      <w:r w:rsidR="00313B68">
        <w:rPr>
          <w:lang w:eastAsia="en-US"/>
        </w:rPr>
        <w:t xml:space="preserve"> that</w:t>
      </w:r>
      <w:r w:rsidR="001356D8">
        <w:rPr>
          <w:lang w:eastAsia="en-US"/>
        </w:rPr>
        <w:t xml:space="preserve">, </w:t>
      </w:r>
      <w:r w:rsidR="00313B68">
        <w:rPr>
          <w:lang w:eastAsia="en-US"/>
        </w:rPr>
        <w:t xml:space="preserve">we </w:t>
      </w:r>
      <w:r w:rsidR="00C9387F">
        <w:rPr>
          <w:lang w:eastAsia="en-US"/>
        </w:rPr>
        <w:t xml:space="preserve">review </w:t>
      </w:r>
      <w:r w:rsidR="00313B68">
        <w:rPr>
          <w:lang w:eastAsia="en-US"/>
        </w:rPr>
        <w:t xml:space="preserve">the </w:t>
      </w:r>
      <w:r w:rsidR="001A57DE">
        <w:rPr>
          <w:lang w:eastAsia="en-US"/>
        </w:rPr>
        <w:t xml:space="preserve">EDA to determine which </w:t>
      </w:r>
      <w:r w:rsidR="002D4A0C">
        <w:rPr>
          <w:lang w:eastAsia="en-US"/>
        </w:rPr>
        <w:t>features</w:t>
      </w:r>
      <w:r w:rsidR="001A57DE">
        <w:rPr>
          <w:lang w:eastAsia="en-US"/>
        </w:rPr>
        <w:t>, if any, could be removed from the dataset</w:t>
      </w:r>
      <w:r w:rsidR="000A6301">
        <w:rPr>
          <w:lang w:eastAsia="en-US"/>
        </w:rPr>
        <w:t xml:space="preserve"> due to </w:t>
      </w:r>
      <w:r w:rsidR="005D10A6">
        <w:rPr>
          <w:lang w:eastAsia="en-US"/>
        </w:rPr>
        <w:t xml:space="preserve">the frequency of </w:t>
      </w:r>
      <w:r w:rsidR="00C9387F">
        <w:rPr>
          <w:lang w:eastAsia="en-US"/>
        </w:rPr>
        <w:t>missing data</w:t>
      </w:r>
      <w:r w:rsidR="000A6301">
        <w:rPr>
          <w:lang w:eastAsia="en-US"/>
        </w:rPr>
        <w:t xml:space="preserve">. It was determined that the </w:t>
      </w:r>
      <w:r w:rsidR="00613C01">
        <w:rPr>
          <w:lang w:eastAsia="en-US"/>
        </w:rPr>
        <w:t xml:space="preserve">following </w:t>
      </w:r>
      <w:r w:rsidR="002D4A0C">
        <w:rPr>
          <w:lang w:eastAsia="en-US"/>
        </w:rPr>
        <w:t>features</w:t>
      </w:r>
      <w:r w:rsidR="00613C01">
        <w:rPr>
          <w:lang w:eastAsia="en-US"/>
        </w:rPr>
        <w:t xml:space="preserve"> could be removed:</w:t>
      </w:r>
    </w:p>
    <w:p w14:paraId="1BEC4FFF" w14:textId="11DD5648" w:rsidR="00613C01" w:rsidRPr="00722AE5" w:rsidRDefault="00416D26" w:rsidP="00613C01">
      <w:pPr>
        <w:pStyle w:val="ListParagraph"/>
        <w:numPr>
          <w:ilvl w:val="0"/>
          <w:numId w:val="4"/>
        </w:numPr>
        <w:rPr>
          <w:lang w:eastAsia="en-US"/>
        </w:rPr>
      </w:pPr>
      <w:r>
        <w:rPr>
          <w:lang w:eastAsia="en-US"/>
        </w:rPr>
        <w:t>Weight</w:t>
      </w:r>
      <w:r w:rsidR="00613C01">
        <w:rPr>
          <w:lang w:eastAsia="en-US"/>
        </w:rPr>
        <w:t xml:space="preserve"> –</w:t>
      </w:r>
      <w:r w:rsidR="00825B16">
        <w:rPr>
          <w:lang w:eastAsia="en-US"/>
        </w:rPr>
        <w:t xml:space="preserve"> ac</w:t>
      </w:r>
      <w:r w:rsidR="00AE7214">
        <w:rPr>
          <w:lang w:eastAsia="en-US"/>
        </w:rPr>
        <w:t>tu</w:t>
      </w:r>
      <w:r w:rsidR="00825B16">
        <w:rPr>
          <w:lang w:eastAsia="en-US"/>
        </w:rPr>
        <w:t>al weight of each</w:t>
      </w:r>
      <w:r w:rsidR="003F4572">
        <w:rPr>
          <w:lang w:eastAsia="en-US"/>
        </w:rPr>
        <w:t xml:space="preserve"> diabetic patient </w:t>
      </w:r>
      <w:r w:rsidR="003F4572" w:rsidRPr="00722AE5">
        <w:rPr>
          <w:lang w:eastAsia="en-US"/>
        </w:rPr>
        <w:t>(</w:t>
      </w:r>
      <w:r w:rsidR="003F4572" w:rsidRPr="00722AE5">
        <w:rPr>
          <w:i/>
          <w:iCs/>
          <w:lang w:eastAsia="en-US"/>
        </w:rPr>
        <w:t xml:space="preserve">nearly 96% of </w:t>
      </w:r>
      <w:r w:rsidR="00825B16" w:rsidRPr="00722AE5">
        <w:rPr>
          <w:i/>
          <w:iCs/>
          <w:lang w:eastAsia="en-US"/>
        </w:rPr>
        <w:t>the</w:t>
      </w:r>
      <w:r w:rsidR="003F4572" w:rsidRPr="00722AE5">
        <w:rPr>
          <w:i/>
          <w:iCs/>
          <w:lang w:eastAsia="en-US"/>
        </w:rPr>
        <w:t xml:space="preserve"> data w</w:t>
      </w:r>
      <w:r w:rsidR="003F52A1">
        <w:rPr>
          <w:i/>
          <w:iCs/>
          <w:lang w:eastAsia="en-US"/>
        </w:rPr>
        <w:t>as</w:t>
      </w:r>
      <w:r w:rsidR="003F4572" w:rsidRPr="00722AE5">
        <w:rPr>
          <w:i/>
          <w:iCs/>
          <w:lang w:eastAsia="en-US"/>
        </w:rPr>
        <w:t xml:space="preserve"> missing</w:t>
      </w:r>
      <w:r w:rsidR="003F4572" w:rsidRPr="00722AE5">
        <w:rPr>
          <w:lang w:eastAsia="en-US"/>
        </w:rPr>
        <w:t>)</w:t>
      </w:r>
    </w:p>
    <w:p w14:paraId="06AEBCFC" w14:textId="747EB3EE" w:rsidR="005D1244" w:rsidRPr="00722AE5" w:rsidRDefault="00A10F4D" w:rsidP="00612D79">
      <w:pPr>
        <w:pStyle w:val="ListParagraph"/>
        <w:numPr>
          <w:ilvl w:val="0"/>
          <w:numId w:val="4"/>
        </w:numPr>
        <w:rPr>
          <w:lang w:eastAsia="en-US"/>
        </w:rPr>
      </w:pPr>
      <w:r>
        <w:rPr>
          <w:lang w:eastAsia="en-US"/>
        </w:rPr>
        <w:t>Medical Specialty</w:t>
      </w:r>
      <w:r w:rsidR="00184569">
        <w:rPr>
          <w:lang w:eastAsia="en-US"/>
        </w:rPr>
        <w:t xml:space="preserve"> </w:t>
      </w:r>
      <w:r w:rsidR="00682AED">
        <w:rPr>
          <w:lang w:eastAsia="en-US"/>
        </w:rPr>
        <w:t xml:space="preserve">– </w:t>
      </w:r>
      <w:r w:rsidR="005B3622">
        <w:rPr>
          <w:lang w:eastAsia="en-US"/>
        </w:rPr>
        <w:t>medical practice that was used on the patients</w:t>
      </w:r>
      <w:r w:rsidR="00D23E81">
        <w:rPr>
          <w:lang w:eastAsia="en-US"/>
        </w:rPr>
        <w:t xml:space="preserve"> </w:t>
      </w:r>
      <w:r w:rsidR="00612D79" w:rsidRPr="00722AE5">
        <w:rPr>
          <w:lang w:eastAsia="en-US"/>
        </w:rPr>
        <w:t>(</w:t>
      </w:r>
      <w:r w:rsidR="00467D74" w:rsidRPr="00722AE5">
        <w:rPr>
          <w:i/>
          <w:iCs/>
          <w:lang w:eastAsia="en-US"/>
        </w:rPr>
        <w:t>49</w:t>
      </w:r>
      <w:r w:rsidR="00612D79" w:rsidRPr="00722AE5">
        <w:rPr>
          <w:i/>
          <w:iCs/>
          <w:lang w:eastAsia="en-US"/>
        </w:rPr>
        <w:t>% of the data w</w:t>
      </w:r>
      <w:r w:rsidR="003F52A1">
        <w:rPr>
          <w:i/>
          <w:iCs/>
          <w:lang w:eastAsia="en-US"/>
        </w:rPr>
        <w:t>as</w:t>
      </w:r>
      <w:r w:rsidR="00612D79" w:rsidRPr="00722AE5">
        <w:rPr>
          <w:i/>
          <w:iCs/>
          <w:lang w:eastAsia="en-US"/>
        </w:rPr>
        <w:t xml:space="preserve"> missing</w:t>
      </w:r>
      <w:r w:rsidR="00612D79" w:rsidRPr="00722AE5">
        <w:rPr>
          <w:lang w:eastAsia="en-US"/>
        </w:rPr>
        <w:t>)</w:t>
      </w:r>
    </w:p>
    <w:p w14:paraId="4433AD95" w14:textId="2D3845B6" w:rsidR="00A10F4D" w:rsidRPr="00722AE5" w:rsidRDefault="00A10F4D" w:rsidP="00612D79">
      <w:pPr>
        <w:pStyle w:val="ListParagraph"/>
        <w:numPr>
          <w:ilvl w:val="0"/>
          <w:numId w:val="4"/>
        </w:numPr>
        <w:rPr>
          <w:lang w:eastAsia="en-US"/>
        </w:rPr>
      </w:pPr>
      <w:r>
        <w:rPr>
          <w:lang w:eastAsia="en-US"/>
        </w:rPr>
        <w:t>Payer code</w:t>
      </w:r>
      <w:r w:rsidR="00184569">
        <w:rPr>
          <w:lang w:eastAsia="en-US"/>
        </w:rPr>
        <w:t xml:space="preserve"> </w:t>
      </w:r>
      <w:r>
        <w:rPr>
          <w:lang w:eastAsia="en-US"/>
        </w:rPr>
        <w:t>–</w:t>
      </w:r>
      <w:r w:rsidR="00DA0905">
        <w:rPr>
          <w:lang w:eastAsia="en-US"/>
        </w:rPr>
        <w:t xml:space="preserve"> this is </w:t>
      </w:r>
      <w:r w:rsidR="009A59EA">
        <w:rPr>
          <w:lang w:eastAsia="en-US"/>
        </w:rPr>
        <w:t>the</w:t>
      </w:r>
      <w:r w:rsidR="005C19DD">
        <w:rPr>
          <w:lang w:eastAsia="en-US"/>
        </w:rPr>
        <w:t xml:space="preserve"> insurance</w:t>
      </w:r>
      <w:r w:rsidR="009A59EA">
        <w:rPr>
          <w:lang w:eastAsia="en-US"/>
        </w:rPr>
        <w:t xml:space="preserve"> </w:t>
      </w:r>
      <w:r w:rsidR="00DA0905">
        <w:rPr>
          <w:lang w:eastAsia="en-US"/>
        </w:rPr>
        <w:t xml:space="preserve">label used to identify pay rate for each </w:t>
      </w:r>
      <w:r w:rsidR="00DA0905" w:rsidRPr="00722AE5">
        <w:rPr>
          <w:lang w:eastAsia="en-US"/>
        </w:rPr>
        <w:t>patient</w:t>
      </w:r>
      <w:r w:rsidR="00F8247C">
        <w:rPr>
          <w:lang w:eastAsia="en-US"/>
        </w:rPr>
        <w:t xml:space="preserve"> </w:t>
      </w:r>
      <w:r w:rsidR="00612D79" w:rsidRPr="00722AE5">
        <w:rPr>
          <w:lang w:eastAsia="en-US"/>
        </w:rPr>
        <w:t>(</w:t>
      </w:r>
      <w:r w:rsidR="00612D79" w:rsidRPr="00722AE5">
        <w:rPr>
          <w:i/>
          <w:iCs/>
          <w:lang w:eastAsia="en-US"/>
        </w:rPr>
        <w:t xml:space="preserve">nearly </w:t>
      </w:r>
      <w:r w:rsidR="00235532" w:rsidRPr="00722AE5">
        <w:rPr>
          <w:i/>
          <w:iCs/>
          <w:lang w:eastAsia="en-US"/>
        </w:rPr>
        <w:t>40</w:t>
      </w:r>
      <w:r w:rsidR="00612D79" w:rsidRPr="00722AE5">
        <w:rPr>
          <w:i/>
          <w:iCs/>
          <w:lang w:eastAsia="en-US"/>
        </w:rPr>
        <w:t>% of the data w</w:t>
      </w:r>
      <w:r w:rsidR="003F52A1">
        <w:rPr>
          <w:i/>
          <w:iCs/>
          <w:lang w:eastAsia="en-US"/>
        </w:rPr>
        <w:t>as</w:t>
      </w:r>
      <w:r w:rsidR="00612D79" w:rsidRPr="00722AE5">
        <w:rPr>
          <w:i/>
          <w:iCs/>
          <w:lang w:eastAsia="en-US"/>
        </w:rPr>
        <w:t xml:space="preserve"> missing</w:t>
      </w:r>
      <w:r w:rsidR="00612D79" w:rsidRPr="00722AE5">
        <w:rPr>
          <w:lang w:eastAsia="en-US"/>
        </w:rPr>
        <w:t>)</w:t>
      </w:r>
    </w:p>
    <w:p w14:paraId="1D339485" w14:textId="2EDAA572" w:rsidR="00456E52" w:rsidRDefault="00456E52" w:rsidP="00456E52">
      <w:pPr>
        <w:rPr>
          <w:lang w:eastAsia="en-US"/>
        </w:rPr>
      </w:pPr>
      <w:r>
        <w:rPr>
          <w:lang w:eastAsia="en-US"/>
        </w:rPr>
        <w:t>Next, we remove</w:t>
      </w:r>
      <w:r w:rsidR="003F52A1">
        <w:rPr>
          <w:lang w:eastAsia="en-US"/>
        </w:rPr>
        <w:t>d</w:t>
      </w:r>
      <w:r>
        <w:rPr>
          <w:lang w:eastAsia="en-US"/>
        </w:rPr>
        <w:t xml:space="preserve"> observations where the discharge disposition </w:t>
      </w:r>
      <w:r w:rsidR="003F52A1">
        <w:rPr>
          <w:lang w:eastAsia="en-US"/>
        </w:rPr>
        <w:t>was</w:t>
      </w:r>
      <w:r>
        <w:rPr>
          <w:lang w:eastAsia="en-US"/>
        </w:rPr>
        <w:t xml:space="preserve"> related to hospice or death since these </w:t>
      </w:r>
      <w:r w:rsidR="003F52A1">
        <w:rPr>
          <w:lang w:eastAsia="en-US"/>
        </w:rPr>
        <w:t>did</w:t>
      </w:r>
      <w:r>
        <w:rPr>
          <w:lang w:eastAsia="en-US"/>
        </w:rPr>
        <w:t xml:space="preserve"> not add to the possibility of being readmitted.</w:t>
      </w:r>
    </w:p>
    <w:p w14:paraId="60F7D36F" w14:textId="11D58BA3" w:rsidR="00B70849" w:rsidRDefault="00184569" w:rsidP="00B70849">
      <w:pPr>
        <w:pStyle w:val="ListParagraph"/>
        <w:numPr>
          <w:ilvl w:val="0"/>
          <w:numId w:val="4"/>
        </w:numPr>
        <w:rPr>
          <w:lang w:eastAsia="en-US"/>
        </w:rPr>
      </w:pPr>
      <w:r>
        <w:rPr>
          <w:lang w:eastAsia="en-US"/>
        </w:rPr>
        <w:t>11 – Expired</w:t>
      </w:r>
    </w:p>
    <w:p w14:paraId="39EB5FC5" w14:textId="4568009D" w:rsidR="000324F5" w:rsidRDefault="000324F5" w:rsidP="000324F5">
      <w:pPr>
        <w:pStyle w:val="ListParagraph"/>
        <w:numPr>
          <w:ilvl w:val="0"/>
          <w:numId w:val="4"/>
        </w:numPr>
        <w:rPr>
          <w:lang w:eastAsia="en-US"/>
        </w:rPr>
      </w:pPr>
      <w:r>
        <w:rPr>
          <w:lang w:eastAsia="en-US"/>
        </w:rPr>
        <w:t>13 – Hospice/Home</w:t>
      </w:r>
    </w:p>
    <w:p w14:paraId="04655CF1" w14:textId="045BF5B8" w:rsidR="00EE6439" w:rsidRDefault="000324F5" w:rsidP="00E853EC">
      <w:pPr>
        <w:pStyle w:val="ListParagraph"/>
        <w:numPr>
          <w:ilvl w:val="0"/>
          <w:numId w:val="4"/>
        </w:numPr>
        <w:rPr>
          <w:lang w:eastAsia="en-US"/>
        </w:rPr>
      </w:pPr>
      <w:r>
        <w:rPr>
          <w:lang w:eastAsia="en-US"/>
        </w:rPr>
        <w:t>1</w:t>
      </w:r>
      <w:r w:rsidR="00EE6439">
        <w:rPr>
          <w:lang w:eastAsia="en-US"/>
        </w:rPr>
        <w:t>4</w:t>
      </w:r>
      <w:r>
        <w:rPr>
          <w:lang w:eastAsia="en-US"/>
        </w:rPr>
        <w:t xml:space="preserve"> – </w:t>
      </w:r>
      <w:r w:rsidR="00EE6439">
        <w:rPr>
          <w:lang w:eastAsia="en-US"/>
        </w:rPr>
        <w:t xml:space="preserve">Hospice/Medical Facility </w:t>
      </w:r>
    </w:p>
    <w:p w14:paraId="64BC33BE" w14:textId="0D6054EF" w:rsidR="000324F5" w:rsidRDefault="000324F5" w:rsidP="00E853EC">
      <w:pPr>
        <w:pStyle w:val="ListParagraph"/>
        <w:numPr>
          <w:ilvl w:val="0"/>
          <w:numId w:val="4"/>
        </w:numPr>
        <w:rPr>
          <w:lang w:eastAsia="en-US"/>
        </w:rPr>
      </w:pPr>
      <w:r>
        <w:rPr>
          <w:lang w:eastAsia="en-US"/>
        </w:rPr>
        <w:t>1</w:t>
      </w:r>
      <w:r w:rsidR="00873222">
        <w:rPr>
          <w:lang w:eastAsia="en-US"/>
        </w:rPr>
        <w:t>9</w:t>
      </w:r>
      <w:r>
        <w:rPr>
          <w:lang w:eastAsia="en-US"/>
        </w:rPr>
        <w:t xml:space="preserve"> – </w:t>
      </w:r>
      <w:r w:rsidR="007672C7">
        <w:rPr>
          <w:lang w:eastAsia="en-US"/>
        </w:rPr>
        <w:t>Expired at Home</w:t>
      </w:r>
    </w:p>
    <w:p w14:paraId="04932AB9" w14:textId="0DA74BB1" w:rsidR="000324F5" w:rsidRDefault="00873222" w:rsidP="000324F5">
      <w:pPr>
        <w:pStyle w:val="ListParagraph"/>
        <w:numPr>
          <w:ilvl w:val="0"/>
          <w:numId w:val="4"/>
        </w:numPr>
        <w:rPr>
          <w:lang w:eastAsia="en-US"/>
        </w:rPr>
      </w:pPr>
      <w:r>
        <w:rPr>
          <w:lang w:eastAsia="en-US"/>
        </w:rPr>
        <w:t>20</w:t>
      </w:r>
      <w:r w:rsidR="000324F5">
        <w:rPr>
          <w:lang w:eastAsia="en-US"/>
        </w:rPr>
        <w:t xml:space="preserve"> – </w:t>
      </w:r>
      <w:r w:rsidR="007672C7">
        <w:rPr>
          <w:lang w:eastAsia="en-US"/>
        </w:rPr>
        <w:t>Expired at Medical Facility</w:t>
      </w:r>
    </w:p>
    <w:p w14:paraId="1CDAA35F" w14:textId="29AFE204" w:rsidR="000324F5" w:rsidRDefault="00873222" w:rsidP="000324F5">
      <w:pPr>
        <w:pStyle w:val="ListParagraph"/>
        <w:numPr>
          <w:ilvl w:val="0"/>
          <w:numId w:val="4"/>
        </w:numPr>
        <w:rPr>
          <w:lang w:eastAsia="en-US"/>
        </w:rPr>
      </w:pPr>
      <w:r>
        <w:rPr>
          <w:lang w:eastAsia="en-US"/>
        </w:rPr>
        <w:t>2</w:t>
      </w:r>
      <w:r w:rsidR="000324F5">
        <w:rPr>
          <w:lang w:eastAsia="en-US"/>
        </w:rPr>
        <w:t xml:space="preserve">1 – </w:t>
      </w:r>
      <w:r w:rsidR="007672C7">
        <w:rPr>
          <w:lang w:eastAsia="en-US"/>
        </w:rPr>
        <w:t>Expired at Unknown</w:t>
      </w:r>
    </w:p>
    <w:p w14:paraId="7E22AD1D" w14:textId="30DDD4F3" w:rsidR="00882D62" w:rsidRDefault="00D009B6" w:rsidP="002F1E0A">
      <w:pPr>
        <w:rPr>
          <w:lang w:eastAsia="en-US"/>
        </w:rPr>
      </w:pPr>
      <w:r>
        <w:rPr>
          <w:lang w:eastAsia="en-US"/>
        </w:rPr>
        <w:t xml:space="preserve">In addition, </w:t>
      </w:r>
      <w:r w:rsidRPr="00D009B6">
        <w:rPr>
          <w:lang w:eastAsia="en-US"/>
        </w:rPr>
        <w:t xml:space="preserve">we </w:t>
      </w:r>
      <w:r>
        <w:rPr>
          <w:lang w:eastAsia="en-US"/>
        </w:rPr>
        <w:t>notice</w:t>
      </w:r>
      <w:r w:rsidR="003F52A1">
        <w:rPr>
          <w:lang w:eastAsia="en-US"/>
        </w:rPr>
        <w:t>d</w:t>
      </w:r>
      <w:r w:rsidR="006E08FE">
        <w:rPr>
          <w:lang w:eastAsia="en-US"/>
        </w:rPr>
        <w:t xml:space="preserve"> many</w:t>
      </w:r>
      <w:r w:rsidRPr="00D009B6">
        <w:rPr>
          <w:lang w:eastAsia="en-US"/>
        </w:rPr>
        <w:t xml:space="preserve"> patients hav</w:t>
      </w:r>
      <w:r w:rsidR="003F52A1">
        <w:rPr>
          <w:lang w:eastAsia="en-US"/>
        </w:rPr>
        <w:t>ing</w:t>
      </w:r>
      <w:r w:rsidRPr="00D009B6">
        <w:rPr>
          <w:lang w:eastAsia="en-US"/>
        </w:rPr>
        <w:t xml:space="preserve"> multiple admissions</w:t>
      </w:r>
      <w:r w:rsidR="00E01ACC">
        <w:rPr>
          <w:lang w:eastAsia="en-US"/>
        </w:rPr>
        <w:t xml:space="preserve"> in the dataset</w:t>
      </w:r>
      <w:r w:rsidRPr="00D009B6">
        <w:rPr>
          <w:lang w:eastAsia="en-US"/>
        </w:rPr>
        <w:t>. The paper</w:t>
      </w:r>
      <w:r w:rsidR="00DA6060">
        <w:rPr>
          <w:lang w:eastAsia="en-US"/>
        </w:rPr>
        <w:t xml:space="preserve"> </w:t>
      </w:r>
      <w:r w:rsidR="00DA6060">
        <w:rPr>
          <w:rFonts w:cstheme="minorHAnsi"/>
        </w:rPr>
        <w:t>“</w:t>
      </w:r>
      <w:r w:rsidR="00DA6060" w:rsidRPr="001E7A18">
        <w:rPr>
          <w:rFonts w:cstheme="minorHAnsi"/>
          <w:i/>
          <w:iCs/>
        </w:rPr>
        <w:t>Impact of HbA1c Measurement on Hospital Readmission Rates: Analysis of 70,000 Clinical Database Patient Records</w:t>
      </w:r>
      <w:r w:rsidR="00DA6060">
        <w:rPr>
          <w:rFonts w:cstheme="minorHAnsi"/>
        </w:rPr>
        <w:t>” [1]</w:t>
      </w:r>
      <w:r w:rsidRPr="00D009B6">
        <w:rPr>
          <w:lang w:eastAsia="en-US"/>
        </w:rPr>
        <w:t xml:space="preserve"> suggests using only the first </w:t>
      </w:r>
      <w:r w:rsidR="003F52A1">
        <w:rPr>
          <w:lang w:eastAsia="en-US"/>
        </w:rPr>
        <w:t>admission</w:t>
      </w:r>
      <w:r w:rsidRPr="00D009B6">
        <w:rPr>
          <w:lang w:eastAsia="en-US"/>
        </w:rPr>
        <w:t xml:space="preserve"> to satisfy the independence assumption.</w:t>
      </w:r>
      <w:r w:rsidR="00803A47">
        <w:rPr>
          <w:lang w:eastAsia="en-US"/>
        </w:rPr>
        <w:t xml:space="preserve"> Therefore,</w:t>
      </w:r>
      <w:r w:rsidRPr="00D009B6">
        <w:rPr>
          <w:lang w:eastAsia="en-US"/>
        </w:rPr>
        <w:t xml:space="preserve"> we filter and only use the first encounter (the lowest for a given member)</w:t>
      </w:r>
      <w:r w:rsidR="00803A47">
        <w:rPr>
          <w:lang w:eastAsia="en-US"/>
        </w:rPr>
        <w:t xml:space="preserve"> for the analysis.</w:t>
      </w:r>
    </w:p>
    <w:p w14:paraId="0C25FC39" w14:textId="16C076B9" w:rsidR="007A7F75" w:rsidRDefault="00362B15" w:rsidP="002F1E0A">
      <w:pPr>
        <w:rPr>
          <w:lang w:eastAsia="en-US"/>
        </w:rPr>
      </w:pPr>
      <w:r>
        <w:rPr>
          <w:lang w:eastAsia="en-US"/>
        </w:rPr>
        <w:t>To</w:t>
      </w:r>
      <w:r w:rsidR="00EE494F">
        <w:rPr>
          <w:lang w:eastAsia="en-US"/>
        </w:rPr>
        <w:t xml:space="preserve"> further</w:t>
      </w:r>
      <w:r>
        <w:rPr>
          <w:lang w:eastAsia="en-US"/>
        </w:rPr>
        <w:t xml:space="preserve"> help with a</w:t>
      </w:r>
      <w:r w:rsidR="00F77E42">
        <w:rPr>
          <w:lang w:eastAsia="en-US"/>
        </w:rPr>
        <w:t>nalysis</w:t>
      </w:r>
      <w:r>
        <w:rPr>
          <w:lang w:eastAsia="en-US"/>
        </w:rPr>
        <w:t>, we</w:t>
      </w:r>
      <w:r w:rsidRPr="00362B15">
        <w:rPr>
          <w:lang w:eastAsia="en-US"/>
        </w:rPr>
        <w:t xml:space="preserve"> create</w:t>
      </w:r>
      <w:r w:rsidR="003F52A1">
        <w:rPr>
          <w:lang w:eastAsia="en-US"/>
        </w:rPr>
        <w:t>d</w:t>
      </w:r>
      <w:r w:rsidRPr="00362B15">
        <w:rPr>
          <w:lang w:eastAsia="en-US"/>
        </w:rPr>
        <w:t xml:space="preserve"> buckets for the ICD-9 diagnosis codes. </w:t>
      </w:r>
      <w:r w:rsidR="00661A00">
        <w:rPr>
          <w:lang w:eastAsia="en-US"/>
        </w:rPr>
        <w:t>We use</w:t>
      </w:r>
      <w:r w:rsidR="003F52A1">
        <w:rPr>
          <w:lang w:eastAsia="en-US"/>
        </w:rPr>
        <w:t>d</w:t>
      </w:r>
      <w:r w:rsidRPr="00362B15">
        <w:rPr>
          <w:lang w:eastAsia="en-US"/>
        </w:rPr>
        <w:t xml:space="preserve"> the mapping defined based on the following</w:t>
      </w:r>
      <w:r w:rsidR="00751419">
        <w:rPr>
          <w:lang w:eastAsia="en-US"/>
        </w:rPr>
        <w:t xml:space="preserve"> </w:t>
      </w:r>
      <w:r w:rsidR="00542A04">
        <w:rPr>
          <w:lang w:eastAsia="en-US"/>
        </w:rPr>
        <w:t>(</w:t>
      </w:r>
      <w:hyperlink r:id="rId14" w:history="1">
        <w:r w:rsidR="00542A04" w:rsidRPr="00782905">
          <w:rPr>
            <w:rStyle w:val="Hyperlink"/>
            <w:lang w:eastAsia="en-US"/>
          </w:rPr>
          <w:t>https://www.hindawi.com/journals/bmri/2014/781670/tab2/</w:t>
        </w:r>
      </w:hyperlink>
      <w:r w:rsidR="00542A04">
        <w:rPr>
          <w:lang w:eastAsia="en-US"/>
        </w:rPr>
        <w:t>)</w:t>
      </w:r>
      <w:r w:rsidR="0031552E">
        <w:rPr>
          <w:lang w:eastAsia="en-US"/>
        </w:rPr>
        <w:t xml:space="preserve">. </w:t>
      </w:r>
      <w:r w:rsidR="00751419">
        <w:rPr>
          <w:lang w:eastAsia="en-US"/>
        </w:rPr>
        <w:br/>
      </w:r>
      <w:r w:rsidR="00751419">
        <w:rPr>
          <w:lang w:eastAsia="en-US"/>
        </w:rPr>
        <w:br/>
      </w:r>
      <w:r w:rsidR="0031552E">
        <w:rPr>
          <w:lang w:eastAsia="en-US"/>
        </w:rPr>
        <w:t>Additiona</w:t>
      </w:r>
      <w:r w:rsidR="007B7D79">
        <w:rPr>
          <w:lang w:eastAsia="en-US"/>
        </w:rPr>
        <w:t>l</w:t>
      </w:r>
      <w:r w:rsidR="0031552E">
        <w:rPr>
          <w:lang w:eastAsia="en-US"/>
        </w:rPr>
        <w:t>ly, since a</w:t>
      </w:r>
      <w:r w:rsidR="0031552E" w:rsidRPr="0031552E">
        <w:rPr>
          <w:lang w:eastAsia="en-US"/>
        </w:rPr>
        <w:t xml:space="preserve">ge is a factor with 10 levels. We </w:t>
      </w:r>
      <w:r w:rsidR="0031552E">
        <w:rPr>
          <w:lang w:eastAsia="en-US"/>
        </w:rPr>
        <w:t xml:space="preserve">decided to </w:t>
      </w:r>
      <w:r w:rsidR="0031552E" w:rsidRPr="0031552E">
        <w:rPr>
          <w:lang w:eastAsia="en-US"/>
        </w:rPr>
        <w:t xml:space="preserve">bucket </w:t>
      </w:r>
      <w:r w:rsidR="0031552E">
        <w:rPr>
          <w:lang w:eastAsia="en-US"/>
        </w:rPr>
        <w:t>age</w:t>
      </w:r>
      <w:r w:rsidR="0031552E" w:rsidRPr="0031552E">
        <w:rPr>
          <w:lang w:eastAsia="en-US"/>
        </w:rPr>
        <w:t xml:space="preserve"> into 3 different groups</w:t>
      </w:r>
      <w:r w:rsidR="007B7D79">
        <w:rPr>
          <w:lang w:eastAsia="en-US"/>
        </w:rPr>
        <w:t>, (0-30</w:t>
      </w:r>
      <w:r w:rsidR="00870F87">
        <w:rPr>
          <w:lang w:eastAsia="en-US"/>
        </w:rPr>
        <w:t xml:space="preserve"> </w:t>
      </w:r>
      <w:proofErr w:type="spellStart"/>
      <w:r w:rsidR="00870F87">
        <w:rPr>
          <w:lang w:eastAsia="en-US"/>
        </w:rPr>
        <w:t>yr</w:t>
      </w:r>
      <w:proofErr w:type="spellEnd"/>
      <w:r w:rsidR="007B7D79">
        <w:rPr>
          <w:lang w:eastAsia="en-US"/>
        </w:rPr>
        <w:t>, 30-60</w:t>
      </w:r>
      <w:r w:rsidR="00870F87">
        <w:rPr>
          <w:lang w:eastAsia="en-US"/>
        </w:rPr>
        <w:t xml:space="preserve"> </w:t>
      </w:r>
      <w:proofErr w:type="spellStart"/>
      <w:r w:rsidR="00870F87">
        <w:rPr>
          <w:lang w:eastAsia="en-US"/>
        </w:rPr>
        <w:t>yr</w:t>
      </w:r>
      <w:proofErr w:type="spellEnd"/>
      <w:r w:rsidR="007B7D79">
        <w:rPr>
          <w:lang w:eastAsia="en-US"/>
        </w:rPr>
        <w:t>, 60-100</w:t>
      </w:r>
      <w:r w:rsidR="00870F87">
        <w:rPr>
          <w:lang w:eastAsia="en-US"/>
        </w:rPr>
        <w:t xml:space="preserve"> </w:t>
      </w:r>
      <w:proofErr w:type="spellStart"/>
      <w:r w:rsidR="00870F87">
        <w:rPr>
          <w:lang w:eastAsia="en-US"/>
        </w:rPr>
        <w:t>yr</w:t>
      </w:r>
      <w:proofErr w:type="spellEnd"/>
      <w:r w:rsidR="007B7D79">
        <w:rPr>
          <w:lang w:eastAsia="en-US"/>
        </w:rPr>
        <w:t>)</w:t>
      </w:r>
      <w:r w:rsidR="0031552E" w:rsidRPr="0031552E">
        <w:rPr>
          <w:lang w:eastAsia="en-US"/>
        </w:rPr>
        <w:t xml:space="preserve"> in a new feature, and remove the old feature.</w:t>
      </w:r>
      <w:r w:rsidR="0078595F">
        <w:rPr>
          <w:lang w:eastAsia="en-US"/>
        </w:rPr>
        <w:t xml:space="preserve"> </w:t>
      </w:r>
      <w:r w:rsidR="006C62DB">
        <w:rPr>
          <w:lang w:eastAsia="en-US"/>
        </w:rPr>
        <w:t>There are 2 medications that have only 1 factor level, “</w:t>
      </w:r>
      <w:proofErr w:type="spellStart"/>
      <w:r w:rsidR="006C62DB">
        <w:rPr>
          <w:lang w:eastAsia="en-US"/>
        </w:rPr>
        <w:t>examide</w:t>
      </w:r>
      <w:proofErr w:type="spellEnd"/>
      <w:r w:rsidR="006C62DB">
        <w:rPr>
          <w:lang w:eastAsia="en-US"/>
        </w:rPr>
        <w:t>” and “</w:t>
      </w:r>
      <w:proofErr w:type="spellStart"/>
      <w:r w:rsidR="006C62DB">
        <w:rPr>
          <w:lang w:eastAsia="en-US"/>
        </w:rPr>
        <w:t>citogliption</w:t>
      </w:r>
      <w:proofErr w:type="spellEnd"/>
      <w:r w:rsidR="006C62DB">
        <w:rPr>
          <w:lang w:eastAsia="en-US"/>
        </w:rPr>
        <w:t xml:space="preserve">”. </w:t>
      </w:r>
      <w:r w:rsidR="003F52A1">
        <w:rPr>
          <w:lang w:eastAsia="en-US"/>
        </w:rPr>
        <w:t xml:space="preserve">As a result, we </w:t>
      </w:r>
      <w:r w:rsidR="006C62DB">
        <w:rPr>
          <w:lang w:eastAsia="en-US"/>
        </w:rPr>
        <w:t>remove</w:t>
      </w:r>
      <w:r w:rsidR="003F52A1">
        <w:rPr>
          <w:lang w:eastAsia="en-US"/>
        </w:rPr>
        <w:t>d</w:t>
      </w:r>
      <w:r w:rsidR="006C62DB">
        <w:rPr>
          <w:lang w:eastAsia="en-US"/>
        </w:rPr>
        <w:t xml:space="preserve"> </w:t>
      </w:r>
      <w:r w:rsidR="003F52A1">
        <w:rPr>
          <w:lang w:eastAsia="en-US"/>
        </w:rPr>
        <w:t>them both</w:t>
      </w:r>
      <w:r w:rsidR="006C62DB">
        <w:rPr>
          <w:lang w:eastAsia="en-US"/>
        </w:rPr>
        <w:t xml:space="preserve"> from the dataset. Since </w:t>
      </w:r>
      <w:proofErr w:type="spellStart"/>
      <w:r w:rsidR="006C62DB">
        <w:rPr>
          <w:lang w:eastAsia="en-US"/>
        </w:rPr>
        <w:t>encounter_id</w:t>
      </w:r>
      <w:proofErr w:type="spellEnd"/>
      <w:r w:rsidR="006C62DB">
        <w:rPr>
          <w:lang w:eastAsia="en-US"/>
        </w:rPr>
        <w:t xml:space="preserve"> and </w:t>
      </w:r>
      <w:proofErr w:type="spellStart"/>
      <w:r w:rsidR="006C62DB">
        <w:rPr>
          <w:lang w:eastAsia="en-US"/>
        </w:rPr>
        <w:t>patient_nbr</w:t>
      </w:r>
      <w:proofErr w:type="spellEnd"/>
      <w:r w:rsidR="006C62DB">
        <w:rPr>
          <w:lang w:eastAsia="en-US"/>
        </w:rPr>
        <w:t xml:space="preserve"> are identifiers, we remove</w:t>
      </w:r>
      <w:r w:rsidR="003F52A1">
        <w:rPr>
          <w:lang w:eastAsia="en-US"/>
        </w:rPr>
        <w:t>d</w:t>
      </w:r>
      <w:r w:rsidR="006C62DB">
        <w:rPr>
          <w:lang w:eastAsia="en-US"/>
        </w:rPr>
        <w:t xml:space="preserve"> those as well. </w:t>
      </w:r>
    </w:p>
    <w:p w14:paraId="0548A5A4" w14:textId="539F64EC" w:rsidR="006C62DB" w:rsidRDefault="006C62DB" w:rsidP="002F1E0A">
      <w:pPr>
        <w:rPr>
          <w:lang w:eastAsia="en-US"/>
        </w:rPr>
      </w:pPr>
      <w:r>
        <w:rPr>
          <w:lang w:eastAsia="en-US"/>
        </w:rPr>
        <w:t>At the end, we clean</w:t>
      </w:r>
      <w:r w:rsidR="003F52A1">
        <w:rPr>
          <w:lang w:eastAsia="en-US"/>
        </w:rPr>
        <w:t>ed-</w:t>
      </w:r>
      <w:r>
        <w:rPr>
          <w:lang w:eastAsia="en-US"/>
        </w:rPr>
        <w:t>up race features NA</w:t>
      </w:r>
      <w:r w:rsidR="0032340D">
        <w:rPr>
          <w:lang w:eastAsia="en-US"/>
        </w:rPr>
        <w:t>s</w:t>
      </w:r>
      <w:r>
        <w:rPr>
          <w:lang w:eastAsia="en-US"/>
        </w:rPr>
        <w:t xml:space="preserve"> and label</w:t>
      </w:r>
      <w:r w:rsidR="003F52A1">
        <w:rPr>
          <w:lang w:eastAsia="en-US"/>
        </w:rPr>
        <w:t>ed</w:t>
      </w:r>
      <w:r>
        <w:rPr>
          <w:lang w:eastAsia="en-US"/>
        </w:rPr>
        <w:t xml:space="preserve"> them as missing. Lastly, we create</w:t>
      </w:r>
      <w:r w:rsidR="003F52A1">
        <w:rPr>
          <w:lang w:eastAsia="en-US"/>
        </w:rPr>
        <w:t>d</w:t>
      </w:r>
      <w:r>
        <w:rPr>
          <w:lang w:eastAsia="en-US"/>
        </w:rPr>
        <w:t xml:space="preserve"> an outcome column that </w:t>
      </w:r>
      <w:r w:rsidR="003F52A1">
        <w:rPr>
          <w:lang w:eastAsia="en-US"/>
        </w:rPr>
        <w:t>was</w:t>
      </w:r>
      <w:r>
        <w:rPr>
          <w:lang w:eastAsia="en-US"/>
        </w:rPr>
        <w:t xml:space="preserve"> Yes</w:t>
      </w:r>
      <w:r w:rsidR="003F52A1">
        <w:rPr>
          <w:lang w:eastAsia="en-US"/>
        </w:rPr>
        <w:t>,</w:t>
      </w:r>
      <w:r>
        <w:rPr>
          <w:lang w:eastAsia="en-US"/>
        </w:rPr>
        <w:t xml:space="preserve"> if admitted within 30 days, and No for everything else. </w:t>
      </w:r>
      <w:r w:rsidR="003F52A1">
        <w:rPr>
          <w:lang w:eastAsia="en-US"/>
        </w:rPr>
        <w:t>T</w:t>
      </w:r>
      <w:r>
        <w:rPr>
          <w:lang w:eastAsia="en-US"/>
        </w:rPr>
        <w:t>he readmitted column</w:t>
      </w:r>
      <w:r w:rsidR="003F52A1">
        <w:rPr>
          <w:lang w:eastAsia="en-US"/>
        </w:rPr>
        <w:t xml:space="preserve"> was then removed</w:t>
      </w:r>
      <w:r>
        <w:rPr>
          <w:lang w:eastAsia="en-US"/>
        </w:rPr>
        <w:t xml:space="preserve"> from the original dataset. </w:t>
      </w:r>
    </w:p>
    <w:p w14:paraId="6534BD97" w14:textId="290DF22F" w:rsidR="007A7F75" w:rsidRDefault="009E7855" w:rsidP="007A7F75">
      <w:pPr>
        <w:rPr>
          <w:lang w:eastAsia="en-US"/>
        </w:rPr>
      </w:pPr>
      <w:r w:rsidRPr="009E7855">
        <w:rPr>
          <w:lang w:eastAsia="en-US"/>
        </w:rPr>
        <w:t>The final dataset consists of 69,990 observations with 43 features</w:t>
      </w:r>
      <w:r w:rsidR="007A7F75">
        <w:rPr>
          <w:lang w:eastAsia="en-US"/>
        </w:rPr>
        <w:t>. The EDA summary statistics (Table 1) now sho</w:t>
      </w:r>
      <w:r w:rsidR="003F52A1">
        <w:rPr>
          <w:lang w:eastAsia="en-US"/>
        </w:rPr>
        <w:t>ws</w:t>
      </w:r>
      <w:r w:rsidR="007A7F75">
        <w:rPr>
          <w:lang w:eastAsia="en-US"/>
        </w:rPr>
        <w:t xml:space="preserve"> that there were no missing values within the data set</w:t>
      </w:r>
      <w:r w:rsidR="003F52A1">
        <w:rPr>
          <w:lang w:eastAsia="en-US"/>
        </w:rPr>
        <w:t>,</w:t>
      </w:r>
      <w:r w:rsidR="007A7F75">
        <w:rPr>
          <w:lang w:eastAsia="en-US"/>
        </w:rPr>
        <w:t xml:space="preserve"> </w:t>
      </w:r>
      <w:r w:rsidR="003F52A1">
        <w:rPr>
          <w:lang w:eastAsia="en-US"/>
        </w:rPr>
        <w:t>t</w:t>
      </w:r>
      <w:r w:rsidR="007A7F75">
        <w:rPr>
          <w:lang w:eastAsia="en-US"/>
        </w:rPr>
        <w:t>he</w:t>
      </w:r>
      <w:r w:rsidR="003F52A1">
        <w:rPr>
          <w:lang w:eastAsia="en-US"/>
        </w:rPr>
        <w:t>refore</w:t>
      </w:r>
      <w:r w:rsidR="007A7F75">
        <w:rPr>
          <w:lang w:eastAsia="en-US"/>
        </w:rPr>
        <w:t xml:space="preserve"> data set was clean and contained no missing values.  </w:t>
      </w:r>
    </w:p>
    <w:p w14:paraId="026A9AB1" w14:textId="335A378D" w:rsidR="009E7855" w:rsidRDefault="009E7855" w:rsidP="002F1E0A">
      <w:pPr>
        <w:rPr>
          <w:lang w:eastAsia="en-US"/>
        </w:rPr>
      </w:pPr>
    </w:p>
    <w:p w14:paraId="24BF2FFE" w14:textId="77777777" w:rsidR="007B7D79" w:rsidRDefault="007B7D79" w:rsidP="002F1E0A">
      <w:pPr>
        <w:rPr>
          <w:lang w:eastAsia="en-US"/>
        </w:rPr>
      </w:pPr>
    </w:p>
    <w:p w14:paraId="690DF471" w14:textId="5941FC53" w:rsidR="00FF398F" w:rsidRPr="005B6B6E" w:rsidRDefault="00FF398F" w:rsidP="00FF398F">
      <w:pPr>
        <w:rPr>
          <w:lang w:eastAsia="en-US"/>
        </w:rPr>
      </w:pPr>
      <w:r>
        <w:rPr>
          <w:lang w:eastAsia="en-US"/>
        </w:rPr>
        <w:lastRenderedPageBreak/>
        <w:t xml:space="preserve">Additional analysis was performed to investigate feature correlation. Through a correlation plot (Figure 4) it was determined that the features: </w:t>
      </w:r>
      <w:r w:rsidR="00277FE6">
        <w:rPr>
          <w:lang w:eastAsia="en-US"/>
        </w:rPr>
        <w:t>Age, Time in Hospital</w:t>
      </w:r>
      <w:r>
        <w:rPr>
          <w:lang w:eastAsia="en-US"/>
        </w:rPr>
        <w:t xml:space="preserve">, </w:t>
      </w:r>
      <w:r w:rsidR="00277FE6">
        <w:rPr>
          <w:lang w:eastAsia="en-US"/>
        </w:rPr>
        <w:t>Number of Diagnoses</w:t>
      </w:r>
      <w:r>
        <w:rPr>
          <w:lang w:eastAsia="en-US"/>
        </w:rPr>
        <w:t>,</w:t>
      </w:r>
      <w:r w:rsidR="00F452A7">
        <w:rPr>
          <w:lang w:eastAsia="en-US"/>
        </w:rPr>
        <w:t xml:space="preserve"> and </w:t>
      </w:r>
      <w:r w:rsidR="00277FE6">
        <w:rPr>
          <w:lang w:eastAsia="en-US"/>
        </w:rPr>
        <w:t>race</w:t>
      </w:r>
      <w:r>
        <w:rPr>
          <w:lang w:eastAsia="en-US"/>
        </w:rPr>
        <w:t xml:space="preserve"> </w:t>
      </w:r>
      <w:r w:rsidR="008750FD">
        <w:rPr>
          <w:lang w:eastAsia="en-US"/>
        </w:rPr>
        <w:t>were</w:t>
      </w:r>
      <w:r w:rsidR="00B2178F">
        <w:rPr>
          <w:lang w:eastAsia="en-US"/>
        </w:rPr>
        <w:t xml:space="preserve"> factors </w:t>
      </w:r>
      <w:r>
        <w:rPr>
          <w:lang w:eastAsia="en-US"/>
        </w:rPr>
        <w:t xml:space="preserve">with </w:t>
      </w:r>
      <w:r w:rsidR="00277FE6">
        <w:rPr>
          <w:lang w:eastAsia="en-US"/>
        </w:rPr>
        <w:t xml:space="preserve">a </w:t>
      </w:r>
      <w:r>
        <w:rPr>
          <w:lang w:eastAsia="en-US"/>
        </w:rPr>
        <w:t xml:space="preserve">higher correlation to </w:t>
      </w:r>
      <w:r w:rsidR="00277FE6">
        <w:rPr>
          <w:lang w:eastAsia="en-US"/>
        </w:rPr>
        <w:t xml:space="preserve">hospital readmission </w:t>
      </w:r>
      <w:r>
        <w:rPr>
          <w:lang w:eastAsia="en-US"/>
        </w:rPr>
        <w:t xml:space="preserve">when compared to other factors. </w:t>
      </w:r>
    </w:p>
    <w:tbl>
      <w:tblPr>
        <w:tblStyle w:val="TableGrid"/>
        <w:tblW w:w="0" w:type="auto"/>
        <w:tblInd w:w="-185" w:type="dxa"/>
        <w:tblLook w:val="04A0" w:firstRow="1" w:lastRow="0" w:firstColumn="1" w:lastColumn="0" w:noHBand="0" w:noVBand="1"/>
      </w:tblPr>
      <w:tblGrid>
        <w:gridCol w:w="1710"/>
        <w:gridCol w:w="4985"/>
        <w:gridCol w:w="2840"/>
      </w:tblGrid>
      <w:tr w:rsidR="00E62B84" w14:paraId="41A0B2DC" w14:textId="77777777" w:rsidTr="004A0622">
        <w:tc>
          <w:tcPr>
            <w:tcW w:w="1710" w:type="dxa"/>
          </w:tcPr>
          <w:p w14:paraId="64779F50" w14:textId="77777777" w:rsidR="00E62B84" w:rsidRDefault="00E62B84" w:rsidP="00E62B84">
            <w:pPr>
              <w:pStyle w:val="ListParagraph"/>
              <w:ind w:left="0"/>
              <w:rPr>
                <w:lang w:eastAsia="en-US"/>
              </w:rPr>
            </w:pPr>
          </w:p>
        </w:tc>
        <w:tc>
          <w:tcPr>
            <w:tcW w:w="4985" w:type="dxa"/>
          </w:tcPr>
          <w:p w14:paraId="5C27A5D0" w14:textId="6B1D6CB9" w:rsidR="00E62B84" w:rsidRDefault="00E62B84" w:rsidP="004A0622">
            <w:pPr>
              <w:pStyle w:val="ListParagraph"/>
              <w:ind w:left="0"/>
              <w:jc w:val="center"/>
              <w:rPr>
                <w:lang w:eastAsia="en-US"/>
              </w:rPr>
            </w:pPr>
            <w:r>
              <w:rPr>
                <w:lang w:eastAsia="en-US"/>
              </w:rPr>
              <w:t>Observations</w:t>
            </w:r>
          </w:p>
        </w:tc>
        <w:tc>
          <w:tcPr>
            <w:tcW w:w="2840" w:type="dxa"/>
          </w:tcPr>
          <w:p w14:paraId="78111006" w14:textId="3015CA5B" w:rsidR="00E62B84" w:rsidRDefault="00E62B84" w:rsidP="004A0622">
            <w:pPr>
              <w:pStyle w:val="ListParagraph"/>
              <w:ind w:left="0"/>
              <w:jc w:val="center"/>
              <w:rPr>
                <w:lang w:eastAsia="en-US"/>
              </w:rPr>
            </w:pPr>
            <w:r>
              <w:rPr>
                <w:lang w:eastAsia="en-US"/>
              </w:rPr>
              <w:t>Figure</w:t>
            </w:r>
          </w:p>
        </w:tc>
      </w:tr>
      <w:tr w:rsidR="00E62B84" w14:paraId="53A3185D" w14:textId="77777777" w:rsidTr="004A0622">
        <w:tc>
          <w:tcPr>
            <w:tcW w:w="1710" w:type="dxa"/>
          </w:tcPr>
          <w:p w14:paraId="4CFA855A" w14:textId="53FF7C65" w:rsidR="00E62B84" w:rsidRDefault="00E62B84" w:rsidP="00E62B84">
            <w:pPr>
              <w:pStyle w:val="ListParagraph"/>
              <w:ind w:left="0"/>
              <w:rPr>
                <w:lang w:eastAsia="en-US"/>
              </w:rPr>
            </w:pPr>
            <w:r>
              <w:rPr>
                <w:lang w:eastAsia="en-US"/>
              </w:rPr>
              <w:t>Age vs</w:t>
            </w:r>
            <w:r w:rsidR="004A0622">
              <w:rPr>
                <w:lang w:eastAsia="en-US"/>
              </w:rPr>
              <w:t xml:space="preserve"> Outcome</w:t>
            </w:r>
          </w:p>
        </w:tc>
        <w:tc>
          <w:tcPr>
            <w:tcW w:w="4985" w:type="dxa"/>
          </w:tcPr>
          <w:p w14:paraId="41DAA8F5" w14:textId="114D7C71" w:rsidR="00E62B84" w:rsidRPr="00BA6D22" w:rsidRDefault="004A0622" w:rsidP="00BA6D22">
            <w:pPr>
              <w:spacing w:before="100" w:beforeAutospacing="1" w:after="100" w:afterAutospacing="1"/>
              <w:rPr>
                <w:rFonts w:asciiTheme="majorHAnsi" w:eastAsia="Times New Roman" w:hAnsiTheme="majorHAnsi" w:cstheme="majorHAnsi"/>
                <w:sz w:val="21"/>
                <w:szCs w:val="21"/>
              </w:rPr>
            </w:pPr>
            <w:r w:rsidRPr="00BA6D22">
              <w:rPr>
                <w:rFonts w:asciiTheme="majorHAnsi" w:eastAsia="Times New Roman" w:hAnsiTheme="majorHAnsi" w:cstheme="majorHAnsi"/>
                <w:sz w:val="21"/>
                <w:szCs w:val="21"/>
              </w:rPr>
              <w:t>The bulk of the patients are in the age range of 40 - 90 years.</w:t>
            </w:r>
            <w:r w:rsidR="00BA6D22">
              <w:rPr>
                <w:rFonts w:asciiTheme="majorHAnsi" w:eastAsia="Times New Roman" w:hAnsiTheme="majorHAnsi" w:cstheme="majorHAnsi"/>
                <w:sz w:val="21"/>
                <w:szCs w:val="21"/>
              </w:rPr>
              <w:t xml:space="preserve"> </w:t>
            </w:r>
            <w:r w:rsidRPr="00BA6D22">
              <w:rPr>
                <w:rFonts w:asciiTheme="majorHAnsi" w:eastAsia="Times New Roman" w:hAnsiTheme="majorHAnsi" w:cstheme="majorHAnsi"/>
                <w:sz w:val="21"/>
                <w:szCs w:val="21"/>
              </w:rPr>
              <w:t>The proportion of readmits increases from the lowest bucket up to the 80s bucket</w:t>
            </w:r>
            <w:r w:rsidRPr="00BA6D22">
              <w:rPr>
                <w:rFonts w:asciiTheme="majorHAnsi" w:eastAsia="Times New Roman" w:hAnsiTheme="majorHAnsi" w:cstheme="majorHAnsi"/>
                <w:color w:val="333333"/>
                <w:sz w:val="21"/>
                <w:szCs w:val="21"/>
              </w:rPr>
              <w:t>.</w:t>
            </w:r>
          </w:p>
        </w:tc>
        <w:tc>
          <w:tcPr>
            <w:tcW w:w="2840" w:type="dxa"/>
          </w:tcPr>
          <w:p w14:paraId="7C90A1FB" w14:textId="382FF72A" w:rsidR="004A0622" w:rsidRPr="00BB5E16" w:rsidRDefault="004A0622" w:rsidP="00E62B84">
            <w:pPr>
              <w:pStyle w:val="ListParagraph"/>
              <w:ind w:left="0"/>
              <w:rPr>
                <w:bCs/>
                <w:color w:val="808080" w:themeColor="background1" w:themeShade="80"/>
                <w:lang w:eastAsia="en-US"/>
              </w:rPr>
            </w:pPr>
            <w:r w:rsidRPr="00BB5E16">
              <w:rPr>
                <w:bCs/>
                <w:color w:val="808080" w:themeColor="background1" w:themeShade="80"/>
                <w:lang w:eastAsia="en-US"/>
              </w:rPr>
              <w:t>As indicated in Figure 1</w:t>
            </w:r>
          </w:p>
        </w:tc>
      </w:tr>
      <w:tr w:rsidR="00E62B84" w14:paraId="1B03F790" w14:textId="77777777" w:rsidTr="004A0622">
        <w:tc>
          <w:tcPr>
            <w:tcW w:w="1710" w:type="dxa"/>
          </w:tcPr>
          <w:p w14:paraId="32EA7D21" w14:textId="7AAFE5B2" w:rsidR="00E62B84" w:rsidRDefault="00835436" w:rsidP="00E62B84">
            <w:pPr>
              <w:pStyle w:val="ListParagraph"/>
              <w:ind w:left="0"/>
              <w:rPr>
                <w:lang w:eastAsia="en-US"/>
              </w:rPr>
            </w:pPr>
            <w:r>
              <w:rPr>
                <w:lang w:eastAsia="en-US"/>
              </w:rPr>
              <w:t>Time in Hospital VS Outcome</w:t>
            </w:r>
          </w:p>
        </w:tc>
        <w:tc>
          <w:tcPr>
            <w:tcW w:w="4985" w:type="dxa"/>
          </w:tcPr>
          <w:p w14:paraId="68CF308E" w14:textId="036F6A52" w:rsidR="00E62B84" w:rsidRPr="00835436" w:rsidRDefault="00835436" w:rsidP="00E62B84">
            <w:pPr>
              <w:pStyle w:val="ListParagraph"/>
              <w:ind w:left="0"/>
              <w:rPr>
                <w:rFonts w:asciiTheme="majorHAnsi" w:hAnsiTheme="majorHAnsi" w:cstheme="majorHAnsi"/>
                <w:lang w:eastAsia="en-US"/>
              </w:rPr>
            </w:pPr>
            <w:r w:rsidRPr="00835436">
              <w:rPr>
                <w:rFonts w:asciiTheme="majorHAnsi" w:hAnsiTheme="majorHAnsi" w:cstheme="majorHAnsi"/>
                <w:color w:val="333333"/>
                <w:sz w:val="21"/>
                <w:szCs w:val="21"/>
                <w:shd w:val="clear" w:color="auto" w:fill="FFFFFF"/>
              </w:rPr>
              <w:t xml:space="preserve">This is the number of days a patient spent in the hospital. The distribution is at </w:t>
            </w:r>
            <w:r w:rsidR="008750FD">
              <w:rPr>
                <w:rFonts w:asciiTheme="majorHAnsi" w:hAnsiTheme="majorHAnsi" w:cstheme="majorHAnsi"/>
                <w:color w:val="333333"/>
                <w:sz w:val="21"/>
                <w:szCs w:val="21"/>
                <w:shd w:val="clear" w:color="auto" w:fill="FFFFFF"/>
              </w:rPr>
              <w:t xml:space="preserve">a </w:t>
            </w:r>
            <w:r w:rsidRPr="00835436">
              <w:rPr>
                <w:rFonts w:asciiTheme="majorHAnsi" w:hAnsiTheme="majorHAnsi" w:cstheme="majorHAnsi"/>
                <w:color w:val="333333"/>
                <w:sz w:val="21"/>
                <w:szCs w:val="21"/>
                <w:shd w:val="clear" w:color="auto" w:fill="FFFFFF"/>
              </w:rPr>
              <w:t xml:space="preserve">max at 3 days, then tails off at the time increases. </w:t>
            </w:r>
            <w:r w:rsidR="007A4743">
              <w:rPr>
                <w:rFonts w:asciiTheme="majorHAnsi" w:hAnsiTheme="majorHAnsi" w:cstheme="majorHAnsi"/>
                <w:color w:val="333333"/>
                <w:sz w:val="21"/>
                <w:szCs w:val="21"/>
                <w:shd w:val="clear" w:color="auto" w:fill="FFFFFF"/>
              </w:rPr>
              <w:t>The m</w:t>
            </w:r>
            <w:r w:rsidRPr="00835436">
              <w:rPr>
                <w:rFonts w:asciiTheme="majorHAnsi" w:hAnsiTheme="majorHAnsi" w:cstheme="majorHAnsi"/>
                <w:color w:val="333333"/>
                <w:sz w:val="21"/>
                <w:szCs w:val="21"/>
                <w:shd w:val="clear" w:color="auto" w:fill="FFFFFF"/>
              </w:rPr>
              <w:t>aximum observed value is 14 days.</w:t>
            </w:r>
          </w:p>
        </w:tc>
        <w:tc>
          <w:tcPr>
            <w:tcW w:w="2840" w:type="dxa"/>
          </w:tcPr>
          <w:p w14:paraId="6F86A20E" w14:textId="036AB7B2" w:rsidR="00E62B84" w:rsidRPr="00BB5E16" w:rsidRDefault="004A0622" w:rsidP="00E62B84">
            <w:pPr>
              <w:pStyle w:val="ListParagraph"/>
              <w:ind w:left="0"/>
              <w:rPr>
                <w:color w:val="808080" w:themeColor="background1" w:themeShade="80"/>
                <w:lang w:eastAsia="en-US"/>
              </w:rPr>
            </w:pPr>
            <w:r w:rsidRPr="00BB5E16">
              <w:rPr>
                <w:bCs/>
                <w:color w:val="808080" w:themeColor="background1" w:themeShade="80"/>
                <w:lang w:eastAsia="en-US"/>
              </w:rPr>
              <w:t>As indicated in Figure 2</w:t>
            </w:r>
          </w:p>
        </w:tc>
      </w:tr>
      <w:tr w:rsidR="00E62B84" w14:paraId="3D80BF26" w14:textId="77777777" w:rsidTr="004A0622">
        <w:tc>
          <w:tcPr>
            <w:tcW w:w="1710" w:type="dxa"/>
          </w:tcPr>
          <w:p w14:paraId="023D0830" w14:textId="6AF6C53C" w:rsidR="00E62B84" w:rsidRDefault="00D90C7A" w:rsidP="00E62B84">
            <w:pPr>
              <w:pStyle w:val="ListParagraph"/>
              <w:ind w:left="0"/>
              <w:rPr>
                <w:lang w:eastAsia="en-US"/>
              </w:rPr>
            </w:pPr>
            <w:r>
              <w:rPr>
                <w:lang w:eastAsia="en-US"/>
              </w:rPr>
              <w:t xml:space="preserve">Number of Diagnoses VS Outcome </w:t>
            </w:r>
          </w:p>
        </w:tc>
        <w:tc>
          <w:tcPr>
            <w:tcW w:w="4985" w:type="dxa"/>
          </w:tcPr>
          <w:p w14:paraId="7A6FC7BD" w14:textId="2C7612BE" w:rsidR="00E62B84" w:rsidRPr="00D90C7A" w:rsidRDefault="00D90C7A" w:rsidP="00E62B84">
            <w:pPr>
              <w:pStyle w:val="ListParagraph"/>
              <w:ind w:left="0"/>
              <w:rPr>
                <w:rFonts w:asciiTheme="majorHAnsi" w:hAnsiTheme="majorHAnsi" w:cstheme="majorHAnsi"/>
                <w:lang w:eastAsia="en-US"/>
              </w:rPr>
            </w:pPr>
            <w:r w:rsidRPr="00D90C7A">
              <w:rPr>
                <w:rFonts w:asciiTheme="majorHAnsi" w:hAnsiTheme="majorHAnsi" w:cstheme="majorHAnsi"/>
                <w:color w:val="333333"/>
                <w:sz w:val="21"/>
                <w:szCs w:val="21"/>
                <w:shd w:val="clear" w:color="auto" w:fill="FFFFFF"/>
              </w:rPr>
              <w:t>There seem</w:t>
            </w:r>
            <w:r w:rsidR="00B846E8">
              <w:rPr>
                <w:rFonts w:asciiTheme="majorHAnsi" w:hAnsiTheme="majorHAnsi" w:cstheme="majorHAnsi"/>
                <w:color w:val="333333"/>
                <w:sz w:val="21"/>
                <w:szCs w:val="21"/>
                <w:shd w:val="clear" w:color="auto" w:fill="FFFFFF"/>
              </w:rPr>
              <w:t>s</w:t>
            </w:r>
            <w:r w:rsidRPr="00D90C7A">
              <w:rPr>
                <w:rFonts w:asciiTheme="majorHAnsi" w:hAnsiTheme="majorHAnsi" w:cstheme="majorHAnsi"/>
                <w:color w:val="333333"/>
                <w:sz w:val="21"/>
                <w:szCs w:val="21"/>
                <w:shd w:val="clear" w:color="auto" w:fill="FFFFFF"/>
              </w:rPr>
              <w:t xml:space="preserve"> to be a correlation between readmittance and </w:t>
            </w:r>
            <w:r w:rsidR="00B846E8">
              <w:rPr>
                <w:rFonts w:asciiTheme="majorHAnsi" w:hAnsiTheme="majorHAnsi" w:cstheme="majorHAnsi"/>
                <w:color w:val="333333"/>
                <w:sz w:val="21"/>
                <w:szCs w:val="21"/>
                <w:shd w:val="clear" w:color="auto" w:fill="FFFFFF"/>
              </w:rPr>
              <w:t xml:space="preserve">the </w:t>
            </w:r>
            <w:r w:rsidRPr="00D90C7A">
              <w:rPr>
                <w:rFonts w:asciiTheme="majorHAnsi" w:hAnsiTheme="majorHAnsi" w:cstheme="majorHAnsi"/>
                <w:color w:val="333333"/>
                <w:sz w:val="21"/>
                <w:szCs w:val="21"/>
                <w:shd w:val="clear" w:color="auto" w:fill="FFFFFF"/>
              </w:rPr>
              <w:t>number of diagnoses.</w:t>
            </w:r>
          </w:p>
        </w:tc>
        <w:tc>
          <w:tcPr>
            <w:tcW w:w="2840" w:type="dxa"/>
          </w:tcPr>
          <w:p w14:paraId="2D4EA79B" w14:textId="38D7C7EB" w:rsidR="00E62B84" w:rsidRPr="00BB5E16" w:rsidRDefault="004A0622" w:rsidP="00E62B84">
            <w:pPr>
              <w:pStyle w:val="ListParagraph"/>
              <w:ind w:left="0"/>
              <w:rPr>
                <w:color w:val="808080" w:themeColor="background1" w:themeShade="80"/>
                <w:lang w:eastAsia="en-US"/>
              </w:rPr>
            </w:pPr>
            <w:r w:rsidRPr="00BB5E16">
              <w:rPr>
                <w:bCs/>
                <w:color w:val="808080" w:themeColor="background1" w:themeShade="80"/>
                <w:lang w:eastAsia="en-US"/>
              </w:rPr>
              <w:t>As indicated in Figure 3</w:t>
            </w:r>
          </w:p>
        </w:tc>
      </w:tr>
    </w:tbl>
    <w:p w14:paraId="33909752" w14:textId="23BA5F43" w:rsidR="006D12CE" w:rsidRPr="007C2AB0" w:rsidRDefault="007B7D79">
      <w:pPr>
        <w:rPr>
          <w:i/>
          <w:iCs/>
          <w:lang w:eastAsia="en-US"/>
        </w:rPr>
      </w:pPr>
      <w:r w:rsidRPr="007C2AB0">
        <w:rPr>
          <w:i/>
          <w:iCs/>
          <w:lang w:eastAsia="en-US"/>
        </w:rPr>
        <w:br/>
      </w:r>
      <w:r w:rsidR="00023619" w:rsidRPr="007C2AB0">
        <w:rPr>
          <w:i/>
          <w:iCs/>
          <w:color w:val="002060"/>
          <w:highlight w:val="yellow"/>
        </w:rPr>
        <w:t>&lt;Record the predictive performance metrics from your simple, highly interpretable model from Objective 1. (Will remove this later)&gt;</w:t>
      </w:r>
    </w:p>
    <w:p w14:paraId="469AAD5B" w14:textId="3B6B269B" w:rsidR="00F4503B" w:rsidRPr="0064205D" w:rsidRDefault="00FE6666" w:rsidP="0064205D">
      <w:pPr>
        <w:pStyle w:val="Heading2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t>Modeling</w:t>
      </w:r>
    </w:p>
    <w:p w14:paraId="645C8A87" w14:textId="01FAA1F9" w:rsidR="00F4503B" w:rsidRPr="00B264B5" w:rsidRDefault="00C578DB" w:rsidP="00F4503B">
      <w:pPr>
        <w:pStyle w:val="Heading2"/>
        <w:rPr>
          <w:b/>
          <w:bCs/>
          <w:sz w:val="28"/>
          <w:szCs w:val="28"/>
        </w:rPr>
      </w:pPr>
      <w:r w:rsidRPr="00B264B5">
        <w:rPr>
          <w:b/>
          <w:bCs/>
          <w:sz w:val="28"/>
          <w:szCs w:val="28"/>
        </w:rPr>
        <w:t>Problem Statement</w:t>
      </w:r>
    </w:p>
    <w:p w14:paraId="5380083B" w14:textId="74D77EC3" w:rsidR="00B04E86" w:rsidRDefault="00100A40" w:rsidP="00B04E86">
      <w:pPr>
        <w:rPr>
          <w:sz w:val="28"/>
          <w:szCs w:val="28"/>
        </w:rPr>
      </w:pPr>
      <w:r>
        <w:rPr>
          <w:lang w:eastAsia="en-US"/>
        </w:rPr>
        <w:t xml:space="preserve">The </w:t>
      </w:r>
      <w:r w:rsidR="006270BF">
        <w:rPr>
          <w:lang w:eastAsia="en-US"/>
        </w:rPr>
        <w:t xml:space="preserve">goal of analysis </w:t>
      </w:r>
      <w:r w:rsidR="005150E9">
        <w:rPr>
          <w:lang w:eastAsia="en-US"/>
        </w:rPr>
        <w:t>Objective</w:t>
      </w:r>
      <w:r w:rsidR="006270BF">
        <w:rPr>
          <w:lang w:eastAsia="en-US"/>
        </w:rPr>
        <w:t xml:space="preserve"> 1 is to </w:t>
      </w:r>
      <w:r w:rsidR="005150E9">
        <w:rPr>
          <w:lang w:eastAsia="en-US"/>
        </w:rPr>
        <w:t xml:space="preserve">use the EDA above to build a logistic regression model.  Here we’ll </w:t>
      </w:r>
      <w:r w:rsidR="00C50899">
        <w:rPr>
          <w:lang w:eastAsia="en-US"/>
        </w:rPr>
        <w:t xml:space="preserve">include an interpretation of the regression model </w:t>
      </w:r>
      <w:r w:rsidR="00E472A6">
        <w:rPr>
          <w:lang w:eastAsia="en-US"/>
        </w:rPr>
        <w:t>coefficients, confidence intervals</w:t>
      </w:r>
      <w:r w:rsidR="005150E9">
        <w:rPr>
          <w:lang w:eastAsia="en-US"/>
        </w:rPr>
        <w:t>,</w:t>
      </w:r>
      <w:r w:rsidR="00E472A6">
        <w:rPr>
          <w:lang w:eastAsia="en-US"/>
        </w:rPr>
        <w:t xml:space="preserve"> and hypothesis testing. </w:t>
      </w:r>
      <w:r w:rsidR="000A2E1E">
        <w:rPr>
          <w:lang w:eastAsia="en-US"/>
        </w:rPr>
        <w:br/>
      </w:r>
    </w:p>
    <w:p w14:paraId="4677DCE6" w14:textId="337F9AD2" w:rsidR="00B04E86" w:rsidRPr="00B264B5" w:rsidRDefault="009D4B78" w:rsidP="00B04E86">
      <w:pPr>
        <w:pStyle w:val="Heading2"/>
        <w:rPr>
          <w:b/>
          <w:bCs/>
          <w:sz w:val="28"/>
          <w:szCs w:val="28"/>
        </w:rPr>
      </w:pPr>
      <w:r w:rsidRPr="00B264B5">
        <w:rPr>
          <w:b/>
          <w:bCs/>
          <w:sz w:val="28"/>
          <w:szCs w:val="28"/>
        </w:rPr>
        <w:t>Model</w:t>
      </w:r>
      <w:r w:rsidR="00B04E86" w:rsidRPr="00B264B5">
        <w:rPr>
          <w:b/>
          <w:bCs/>
          <w:sz w:val="28"/>
          <w:szCs w:val="28"/>
        </w:rPr>
        <w:t xml:space="preserve"> </w:t>
      </w:r>
      <w:r w:rsidRPr="00B264B5">
        <w:rPr>
          <w:b/>
          <w:bCs/>
          <w:sz w:val="28"/>
          <w:szCs w:val="28"/>
        </w:rPr>
        <w:t>Selection</w:t>
      </w:r>
    </w:p>
    <w:p w14:paraId="1C51E49B" w14:textId="581FE3A2" w:rsidR="00540A64" w:rsidRDefault="00825321" w:rsidP="00A70B6C">
      <w:pPr>
        <w:rPr>
          <w:lang w:eastAsia="en-US"/>
        </w:rPr>
      </w:pPr>
      <w:r>
        <w:rPr>
          <w:lang w:eastAsia="en-US"/>
        </w:rPr>
        <w:t xml:space="preserve">As the team’s first </w:t>
      </w:r>
      <w:r w:rsidR="00194857">
        <w:rPr>
          <w:lang w:eastAsia="en-US"/>
        </w:rPr>
        <w:t>initial</w:t>
      </w:r>
      <w:r>
        <w:rPr>
          <w:lang w:eastAsia="en-US"/>
        </w:rPr>
        <w:t xml:space="preserve"> attempt</w:t>
      </w:r>
      <w:r w:rsidR="00194857">
        <w:rPr>
          <w:lang w:eastAsia="en-US"/>
        </w:rPr>
        <w:t xml:space="preserve">, </w:t>
      </w:r>
      <w:r>
        <w:rPr>
          <w:lang w:eastAsia="en-US"/>
        </w:rPr>
        <w:t xml:space="preserve">we </w:t>
      </w:r>
      <w:r w:rsidR="00194857">
        <w:rPr>
          <w:lang w:eastAsia="en-US"/>
        </w:rPr>
        <w:t>buil</w:t>
      </w:r>
      <w:r w:rsidR="00C7512E">
        <w:rPr>
          <w:lang w:eastAsia="en-US"/>
        </w:rPr>
        <w:t>t</w:t>
      </w:r>
      <w:r w:rsidR="00194857">
        <w:rPr>
          <w:lang w:eastAsia="en-US"/>
        </w:rPr>
        <w:t xml:space="preserve"> Model 0 utilizing the correlated values found in the initial EDA. </w:t>
      </w:r>
      <w:r w:rsidR="00D9524B">
        <w:rPr>
          <w:lang w:eastAsia="en-US"/>
        </w:rPr>
        <w:t>Upon initial inspection</w:t>
      </w:r>
      <w:r w:rsidR="005C4203">
        <w:rPr>
          <w:lang w:eastAsia="en-US"/>
        </w:rPr>
        <w:t>,</w:t>
      </w:r>
      <w:r w:rsidR="00D9524B">
        <w:rPr>
          <w:lang w:eastAsia="en-US"/>
        </w:rPr>
        <w:t xml:space="preserve"> </w:t>
      </w:r>
      <w:r w:rsidR="00094650">
        <w:rPr>
          <w:lang w:eastAsia="en-US"/>
        </w:rPr>
        <w:t>we decided to try some different modeling options because we kn</w:t>
      </w:r>
      <w:r w:rsidR="008750FD">
        <w:rPr>
          <w:lang w:eastAsia="en-US"/>
        </w:rPr>
        <w:t>e</w:t>
      </w:r>
      <w:r w:rsidR="00094650">
        <w:rPr>
          <w:lang w:eastAsia="en-US"/>
        </w:rPr>
        <w:t>w we</w:t>
      </w:r>
      <w:r w:rsidR="008750FD">
        <w:rPr>
          <w:lang w:eastAsia="en-US"/>
        </w:rPr>
        <w:t>’d</w:t>
      </w:r>
      <w:r w:rsidR="00094650">
        <w:rPr>
          <w:lang w:eastAsia="en-US"/>
        </w:rPr>
        <w:t xml:space="preserve"> have an imbalanced data set. We started with down sampling, followed by the Random Forest approach.</w:t>
      </w:r>
      <w:r w:rsidR="0064205D">
        <w:rPr>
          <w:lang w:eastAsia="en-US"/>
        </w:rPr>
        <w:t xml:space="preserve"> </w:t>
      </w:r>
      <w:r w:rsidR="00791091">
        <w:rPr>
          <w:lang w:eastAsia="en-US"/>
        </w:rPr>
        <w:t xml:space="preserve">As indicated in Figure 5, the AUC for the random forest training set is 1, and 0.643 for the </w:t>
      </w:r>
      <w:r w:rsidR="00EC0EC0">
        <w:rPr>
          <w:lang w:eastAsia="en-US"/>
        </w:rPr>
        <w:t>t</w:t>
      </w:r>
      <w:r w:rsidR="00791091">
        <w:rPr>
          <w:lang w:eastAsia="en-US"/>
        </w:rPr>
        <w:t xml:space="preserve">est set. </w:t>
      </w:r>
    </w:p>
    <w:p w14:paraId="455736C4" w14:textId="039F6E17" w:rsidR="003D3432" w:rsidRDefault="00B60099" w:rsidP="00A70B6C">
      <w:pPr>
        <w:rPr>
          <w:lang w:eastAsia="en-US"/>
        </w:rPr>
      </w:pPr>
      <w:r>
        <w:rPr>
          <w:noProof/>
        </w:rPr>
        <w:object w:dxaOrig="11570" w:dyaOrig="4530" w14:anchorId="0B0C4BA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alt="" style="width:466.55pt;height:182.9pt;mso-width-percent:0;mso-height-percent:0;mso-width-percent:0;mso-height-percent:0" o:ole="">
            <v:imagedata r:id="rId15" o:title=""/>
          </v:shape>
          <o:OLEObject Type="Embed" ProgID="Visio.Drawing.15" ShapeID="_x0000_i1030" DrawAspect="Content" ObjectID="_1636908362" r:id="rId16"/>
        </w:object>
      </w:r>
    </w:p>
    <w:p w14:paraId="3FE2632E" w14:textId="10898CFF" w:rsidR="00E04BB2" w:rsidRDefault="008A20D6" w:rsidP="00726C1D">
      <w:pPr>
        <w:pStyle w:val="ListParagraph"/>
        <w:spacing w:after="0" w:line="240" w:lineRule="auto"/>
        <w:ind w:left="783"/>
      </w:pPr>
      <w:r>
        <w:rPr>
          <w:lang w:eastAsia="en-US"/>
        </w:rPr>
        <w:lastRenderedPageBreak/>
        <w:t>We then perform</w:t>
      </w:r>
      <w:r w:rsidR="008750FD">
        <w:rPr>
          <w:lang w:eastAsia="en-US"/>
        </w:rPr>
        <w:t>ed</w:t>
      </w:r>
      <w:r>
        <w:rPr>
          <w:lang w:eastAsia="en-US"/>
        </w:rPr>
        <w:t xml:space="preserve"> a Gini Importance plot </w:t>
      </w:r>
      <w:r w:rsidR="00591852">
        <w:rPr>
          <w:lang w:eastAsia="en-US"/>
        </w:rPr>
        <w:t xml:space="preserve">[Figure 6] </w:t>
      </w:r>
      <w:r>
        <w:rPr>
          <w:lang w:eastAsia="en-US"/>
        </w:rPr>
        <w:t>to help</w:t>
      </w:r>
      <w:r w:rsidR="008750FD">
        <w:rPr>
          <w:lang w:eastAsia="en-US"/>
        </w:rPr>
        <w:t xml:space="preserve"> </w:t>
      </w:r>
      <w:r>
        <w:rPr>
          <w:lang w:eastAsia="en-US"/>
        </w:rPr>
        <w:t xml:space="preserve">cross-entry the tress from a split. </w:t>
      </w:r>
      <w:r w:rsidR="0003400D">
        <w:rPr>
          <w:lang w:eastAsia="en-US"/>
        </w:rPr>
        <w:t>This helps us to have better feature selection using Gini index (as decreases in Gini index are desirable).</w:t>
      </w:r>
      <w:r w:rsidR="00ED7C43">
        <w:rPr>
          <w:color w:val="002060"/>
        </w:rPr>
        <w:br/>
      </w:r>
      <w:r w:rsidR="00B60099">
        <w:rPr>
          <w:noProof/>
        </w:rPr>
        <w:object w:dxaOrig="8580" w:dyaOrig="6511" w14:anchorId="648750A7">
          <v:shape id="_x0000_i1029" type="#_x0000_t75" alt="" style="width:396pt;height:300.25pt;mso-width-percent:0;mso-height-percent:0;mso-width-percent:0;mso-height-percent:0" o:ole="">
            <v:imagedata r:id="rId17" o:title=""/>
          </v:shape>
          <o:OLEObject Type="Embed" ProgID="Visio.Drawing.15" ShapeID="_x0000_i1029" DrawAspect="Content" ObjectID="_1636908363" r:id="rId18"/>
        </w:object>
      </w:r>
    </w:p>
    <w:p w14:paraId="1FD02D56" w14:textId="1068084C" w:rsidR="00D93290" w:rsidRDefault="00D93290" w:rsidP="00726C1D">
      <w:pPr>
        <w:pStyle w:val="ListParagraph"/>
        <w:spacing w:after="0" w:line="240" w:lineRule="auto"/>
        <w:ind w:left="783"/>
      </w:pPr>
    </w:p>
    <w:p w14:paraId="1CEC98B2" w14:textId="3529F84D" w:rsidR="00B43B8E" w:rsidRDefault="00144555" w:rsidP="00144555">
      <w:pPr>
        <w:spacing w:after="0" w:line="240" w:lineRule="auto"/>
        <w:rPr>
          <w:rFonts w:ascii="Helvetica Neue" w:hAnsi="Helvetica Neue"/>
          <w:color w:val="333333"/>
          <w:sz w:val="21"/>
          <w:szCs w:val="21"/>
          <w:shd w:val="clear" w:color="auto" w:fill="FFFFFF"/>
        </w:rPr>
      </w:pPr>
      <w:r w:rsidRPr="00144555">
        <w:rPr>
          <w:rFonts w:ascii="Helvetica Neue" w:hAnsi="Helvetica Neue"/>
          <w:color w:val="333333"/>
          <w:sz w:val="21"/>
          <w:szCs w:val="21"/>
          <w:shd w:val="clear" w:color="auto" w:fill="FFFFFF"/>
        </w:rPr>
        <w:t>We then perform</w:t>
      </w:r>
      <w:r w:rsidR="008750FD">
        <w:rPr>
          <w:rFonts w:ascii="Helvetica Neue" w:hAnsi="Helvetica Neue"/>
          <w:color w:val="333333"/>
          <w:sz w:val="21"/>
          <w:szCs w:val="21"/>
          <w:shd w:val="clear" w:color="auto" w:fill="FFFFFF"/>
        </w:rPr>
        <w:t>ed</w:t>
      </w:r>
      <w:r w:rsidRPr="00144555">
        <w:rPr>
          <w:rFonts w:ascii="Helvetica Neue" w:hAnsi="Helvetica Neue"/>
          <w:color w:val="333333"/>
          <w:sz w:val="21"/>
          <w:szCs w:val="21"/>
          <w:shd w:val="clear" w:color="auto" w:fill="FFFFFF"/>
        </w:rPr>
        <w:t xml:space="preserve"> </w:t>
      </w:r>
      <w:r>
        <w:rPr>
          <w:rFonts w:ascii="Helvetica Neue" w:hAnsi="Helvetica Neue"/>
          <w:color w:val="333333"/>
          <w:sz w:val="21"/>
          <w:szCs w:val="21"/>
          <w:shd w:val="clear" w:color="auto" w:fill="FFFFFF"/>
        </w:rPr>
        <w:t>the S</w:t>
      </w:r>
      <w:r w:rsidRPr="00144555">
        <w:rPr>
          <w:rFonts w:ascii="Helvetica Neue" w:hAnsi="Helvetica Neue"/>
          <w:color w:val="333333"/>
          <w:sz w:val="21"/>
          <w:szCs w:val="21"/>
          <w:shd w:val="clear" w:color="auto" w:fill="FFFFFF"/>
        </w:rPr>
        <w:t xml:space="preserve">ampling Turning test [Figure 7] to check the OOB Error. </w:t>
      </w:r>
      <w:r>
        <w:rPr>
          <w:rFonts w:ascii="Helvetica Neue" w:hAnsi="Helvetica Neue"/>
          <w:color w:val="333333"/>
          <w:sz w:val="21"/>
          <w:szCs w:val="21"/>
          <w:shd w:val="clear" w:color="auto" w:fill="FFFFFF"/>
        </w:rPr>
        <w:t>To create a</w:t>
      </w:r>
      <w:r w:rsidR="00B43B8E">
        <w:rPr>
          <w:rFonts w:ascii="Helvetica Neue" w:hAnsi="Helvetica Neue"/>
          <w:color w:val="333333"/>
          <w:sz w:val="21"/>
          <w:szCs w:val="21"/>
          <w:shd w:val="clear" w:color="auto" w:fill="FFFFFF"/>
        </w:rPr>
        <w:t xml:space="preserve">nother </w:t>
      </w:r>
      <w:r>
        <w:rPr>
          <w:rFonts w:ascii="Helvetica Neue" w:hAnsi="Helvetica Neue"/>
          <w:color w:val="333333"/>
          <w:sz w:val="21"/>
          <w:szCs w:val="21"/>
          <w:shd w:val="clear" w:color="auto" w:fill="FFFFFF"/>
        </w:rPr>
        <w:t>competing model, we first create a matrix using</w:t>
      </w:r>
      <w:r w:rsidR="008750FD">
        <w:rPr>
          <w:rFonts w:ascii="Helvetica Neue" w:hAnsi="Helvetica Neue"/>
          <w:color w:val="333333"/>
          <w:sz w:val="21"/>
          <w:szCs w:val="21"/>
          <w:shd w:val="clear" w:color="auto" w:fill="FFFFFF"/>
        </w:rPr>
        <w:t xml:space="preserve"> the</w:t>
      </w:r>
      <w:r>
        <w:rPr>
          <w:rFonts w:ascii="Helvetica Neue" w:hAnsi="Helvetica Neue"/>
          <w:color w:val="333333"/>
          <w:sz w:val="21"/>
          <w:szCs w:val="21"/>
          <w:shd w:val="clear" w:color="auto" w:fill="FFFFFF"/>
        </w:rPr>
        <w:t xml:space="preserve"> simple logistic </w:t>
      </w:r>
      <w:proofErr w:type="gramStart"/>
      <w:r>
        <w:rPr>
          <w:rFonts w:ascii="Helvetica Neue" w:hAnsi="Helvetica Neue"/>
          <w:color w:val="333333"/>
          <w:sz w:val="21"/>
          <w:szCs w:val="21"/>
          <w:shd w:val="clear" w:color="auto" w:fill="FFFFFF"/>
        </w:rPr>
        <w:t>approach[</w:t>
      </w:r>
      <w:proofErr w:type="gramEnd"/>
      <w:r>
        <w:rPr>
          <w:rFonts w:ascii="Helvetica Neue" w:hAnsi="Helvetica Neue"/>
          <w:color w:val="333333"/>
          <w:sz w:val="21"/>
          <w:szCs w:val="21"/>
          <w:shd w:val="clear" w:color="auto" w:fill="FFFFFF"/>
        </w:rPr>
        <w:t>Figure 8]. Here,</w:t>
      </w:r>
      <w:r w:rsidRPr="00144555">
        <w:rPr>
          <w:rFonts w:ascii="Helvetica Neue" w:hAnsi="Helvetica Neue"/>
          <w:color w:val="333333"/>
          <w:sz w:val="21"/>
          <w:szCs w:val="21"/>
          <w:shd w:val="clear" w:color="auto" w:fill="FFFFFF"/>
        </w:rPr>
        <w:t xml:space="preserve"> </w:t>
      </w:r>
      <w:r>
        <w:rPr>
          <w:rFonts w:ascii="Helvetica Neue" w:hAnsi="Helvetica Neue"/>
          <w:color w:val="333333"/>
          <w:sz w:val="21"/>
          <w:szCs w:val="21"/>
          <w:shd w:val="clear" w:color="auto" w:fill="FFFFFF"/>
        </w:rPr>
        <w:t xml:space="preserve">we took </w:t>
      </w:r>
      <w:r w:rsidRPr="00144555">
        <w:rPr>
          <w:rFonts w:ascii="Helvetica Neue" w:hAnsi="Helvetica Neue"/>
          <w:color w:val="333333"/>
          <w:sz w:val="21"/>
          <w:szCs w:val="21"/>
          <w:shd w:val="clear" w:color="auto" w:fill="FFFFFF"/>
        </w:rPr>
        <w:t>the coefficients from</w:t>
      </w:r>
      <w:r w:rsidR="008750FD">
        <w:rPr>
          <w:rFonts w:ascii="Helvetica Neue" w:hAnsi="Helvetica Neue"/>
          <w:color w:val="333333"/>
          <w:sz w:val="21"/>
          <w:szCs w:val="21"/>
          <w:shd w:val="clear" w:color="auto" w:fill="FFFFFF"/>
        </w:rPr>
        <w:t xml:space="preserve"> the</w:t>
      </w:r>
      <w:r w:rsidRPr="00144555">
        <w:rPr>
          <w:rFonts w:ascii="Helvetica Neue" w:hAnsi="Helvetica Neue"/>
          <w:color w:val="333333"/>
          <w:sz w:val="21"/>
          <w:szCs w:val="21"/>
          <w:shd w:val="clear" w:color="auto" w:fill="FFFFFF"/>
        </w:rPr>
        <w:t xml:space="preserve"> </w:t>
      </w:r>
      <w:r>
        <w:rPr>
          <w:rFonts w:ascii="Helvetica Neue" w:hAnsi="Helvetica Neue"/>
          <w:color w:val="333333"/>
          <w:sz w:val="21"/>
          <w:szCs w:val="21"/>
          <w:shd w:val="clear" w:color="auto" w:fill="FFFFFF"/>
        </w:rPr>
        <w:t>matrix</w:t>
      </w:r>
      <w:r w:rsidRPr="00144555">
        <w:rPr>
          <w:rFonts w:ascii="Helvetica Neue" w:hAnsi="Helvetica Neue"/>
          <w:color w:val="333333"/>
          <w:sz w:val="21"/>
          <w:szCs w:val="21"/>
          <w:shd w:val="clear" w:color="auto" w:fill="FFFFFF"/>
        </w:rPr>
        <w:t>, and create</w:t>
      </w:r>
      <w:r w:rsidR="008750FD">
        <w:rPr>
          <w:rFonts w:ascii="Helvetica Neue" w:hAnsi="Helvetica Neue"/>
          <w:color w:val="333333"/>
          <w:sz w:val="21"/>
          <w:szCs w:val="21"/>
          <w:shd w:val="clear" w:color="auto" w:fill="FFFFFF"/>
        </w:rPr>
        <w:t>d</w:t>
      </w:r>
      <w:bookmarkStart w:id="0" w:name="_GoBack"/>
      <w:bookmarkEnd w:id="0"/>
      <w:r w:rsidRPr="00144555">
        <w:rPr>
          <w:rFonts w:ascii="Helvetica Neue" w:hAnsi="Helvetica Neue"/>
          <w:color w:val="333333"/>
          <w:sz w:val="21"/>
          <w:szCs w:val="21"/>
          <w:shd w:val="clear" w:color="auto" w:fill="FFFFFF"/>
        </w:rPr>
        <w:t xml:space="preserve"> a </w:t>
      </w:r>
      <w:proofErr w:type="spellStart"/>
      <w:r w:rsidRPr="00144555">
        <w:rPr>
          <w:rFonts w:ascii="Helvetica Neue" w:hAnsi="Helvetica Neue"/>
          <w:color w:val="333333"/>
          <w:sz w:val="21"/>
          <w:szCs w:val="21"/>
          <w:shd w:val="clear" w:color="auto" w:fill="FFFFFF"/>
        </w:rPr>
        <w:t>glm</w:t>
      </w:r>
      <w:proofErr w:type="spellEnd"/>
      <w:r w:rsidRPr="00144555">
        <w:rPr>
          <w:rFonts w:ascii="Helvetica Neue" w:hAnsi="Helvetica Neue"/>
          <w:color w:val="333333"/>
          <w:sz w:val="21"/>
          <w:szCs w:val="21"/>
          <w:shd w:val="clear" w:color="auto" w:fill="FFFFFF"/>
        </w:rPr>
        <w:t xml:space="preserve"> model since </w:t>
      </w:r>
      <w:proofErr w:type="spellStart"/>
      <w:r w:rsidRPr="00144555">
        <w:rPr>
          <w:rFonts w:ascii="Helvetica Neue" w:hAnsi="Helvetica Neue"/>
          <w:color w:val="333333"/>
          <w:sz w:val="21"/>
          <w:szCs w:val="21"/>
          <w:shd w:val="clear" w:color="auto" w:fill="FFFFFF"/>
        </w:rPr>
        <w:t>glmnet</w:t>
      </w:r>
      <w:proofErr w:type="spellEnd"/>
      <w:r w:rsidRPr="00144555">
        <w:rPr>
          <w:rFonts w:ascii="Helvetica Neue" w:hAnsi="Helvetica Neue"/>
          <w:color w:val="333333"/>
          <w:sz w:val="21"/>
          <w:szCs w:val="21"/>
          <w:shd w:val="clear" w:color="auto" w:fill="FFFFFF"/>
        </w:rPr>
        <w:t xml:space="preserve">/lasso will bias the coefficients towards zero. </w:t>
      </w:r>
      <w:r>
        <w:rPr>
          <w:rFonts w:ascii="Helvetica Neue" w:hAnsi="Helvetica Neue"/>
          <w:color w:val="333333"/>
          <w:sz w:val="21"/>
          <w:szCs w:val="21"/>
          <w:shd w:val="clear" w:color="auto" w:fill="FFFFFF"/>
        </w:rPr>
        <w:t xml:space="preserve">&lt;This part still </w:t>
      </w:r>
      <w:proofErr w:type="gramStart"/>
      <w:r>
        <w:rPr>
          <w:rFonts w:ascii="Helvetica Neue" w:hAnsi="Helvetica Neue"/>
          <w:color w:val="333333"/>
          <w:sz w:val="21"/>
          <w:szCs w:val="21"/>
          <w:shd w:val="clear" w:color="auto" w:fill="FFFFFF"/>
        </w:rPr>
        <w:t>need</w:t>
      </w:r>
      <w:proofErr w:type="gramEnd"/>
      <w:r>
        <w:rPr>
          <w:rFonts w:ascii="Helvetica Neue" w:hAnsi="Helvetica Neue"/>
          <w:color w:val="333333"/>
          <w:sz w:val="21"/>
          <w:szCs w:val="21"/>
          <w:shd w:val="clear" w:color="auto" w:fill="FFFFFF"/>
        </w:rPr>
        <w:t xml:space="preserve"> to work more…&gt;</w:t>
      </w:r>
    </w:p>
    <w:p w14:paraId="1F6117CA" w14:textId="47C28B72" w:rsidR="00B43B8E" w:rsidRDefault="00B43B8E" w:rsidP="00144555">
      <w:pPr>
        <w:spacing w:after="0" w:line="240" w:lineRule="auto"/>
        <w:rPr>
          <w:rFonts w:ascii="Helvetica Neue" w:hAnsi="Helvetica Neue"/>
          <w:color w:val="333333"/>
          <w:sz w:val="21"/>
          <w:szCs w:val="21"/>
          <w:shd w:val="clear" w:color="auto" w:fill="FFFFFF"/>
        </w:rPr>
      </w:pPr>
    </w:p>
    <w:p w14:paraId="0D6C60EB" w14:textId="22907B7F" w:rsidR="000D0422" w:rsidRDefault="000D0422" w:rsidP="00144555">
      <w:pPr>
        <w:spacing w:after="0" w:line="240" w:lineRule="auto"/>
        <w:rPr>
          <w:rFonts w:ascii="Helvetica Neue" w:hAnsi="Helvetica Neue"/>
          <w:color w:val="333333"/>
          <w:sz w:val="21"/>
          <w:szCs w:val="21"/>
          <w:shd w:val="clear" w:color="auto" w:fill="FFFFFF"/>
        </w:rPr>
      </w:pPr>
      <w:r>
        <w:rPr>
          <w:noProof/>
        </w:rPr>
        <w:lastRenderedPageBreak/>
        <w:drawing>
          <wp:inline distT="0" distB="0" distL="0" distR="0" wp14:anchorId="1BDE6D2A" wp14:editId="737D86D4">
            <wp:extent cx="5943600" cy="4211955"/>
            <wp:effectExtent l="0" t="0" r="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211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BB7A7A" w14:textId="77777777" w:rsidR="00B43B8E" w:rsidRDefault="00B43B8E" w:rsidP="00144555">
      <w:pPr>
        <w:spacing w:after="0" w:line="240" w:lineRule="auto"/>
        <w:rPr>
          <w:rFonts w:ascii="Helvetica Neue" w:hAnsi="Helvetica Neue"/>
          <w:color w:val="333333"/>
          <w:sz w:val="21"/>
          <w:szCs w:val="21"/>
          <w:shd w:val="clear" w:color="auto" w:fill="FFFFFF"/>
        </w:rPr>
      </w:pPr>
    </w:p>
    <w:p w14:paraId="1E62FE7D" w14:textId="6ADA60AB" w:rsidR="00E04BB2" w:rsidRPr="00274553" w:rsidRDefault="00E04BB2" w:rsidP="00144555">
      <w:pPr>
        <w:spacing w:after="0" w:line="240" w:lineRule="auto"/>
        <w:rPr>
          <w:i/>
          <w:iCs/>
          <w:color w:val="002060"/>
          <w:highlight w:val="yellow"/>
        </w:rPr>
      </w:pPr>
      <w:r w:rsidRPr="00274553">
        <w:rPr>
          <w:i/>
          <w:iCs/>
          <w:color w:val="002060"/>
          <w:highlight w:val="yellow"/>
        </w:rPr>
        <w:t xml:space="preserve">Create another competing model using just the continuous predictors and use LDA or QDA. </w:t>
      </w:r>
      <w:r w:rsidR="00726C1D" w:rsidRPr="00274553">
        <w:rPr>
          <w:i/>
          <w:iCs/>
          <w:color w:val="002060"/>
          <w:highlight w:val="yellow"/>
        </w:rPr>
        <w:t xml:space="preserve"> Still working on this…will add this part later&gt;</w:t>
      </w:r>
      <w:r w:rsidRPr="00274553">
        <w:rPr>
          <w:i/>
          <w:iCs/>
          <w:color w:val="002060"/>
          <w:highlight w:val="yellow"/>
        </w:rPr>
        <w:t xml:space="preserve"> </w:t>
      </w:r>
    </w:p>
    <w:p w14:paraId="7C791CEF" w14:textId="7CAC472A" w:rsidR="00E04BB2" w:rsidRPr="002F6E47" w:rsidRDefault="00E04BB2" w:rsidP="002F6E47">
      <w:pPr>
        <w:spacing w:after="0" w:line="240" w:lineRule="auto"/>
        <w:rPr>
          <w:color w:val="002060"/>
        </w:rPr>
      </w:pPr>
    </w:p>
    <w:p w14:paraId="629F5A07" w14:textId="77777777" w:rsidR="00E04BB2" w:rsidRDefault="00E04BB2" w:rsidP="00A70B6C">
      <w:pPr>
        <w:rPr>
          <w:lang w:eastAsia="en-US"/>
        </w:rPr>
      </w:pPr>
    </w:p>
    <w:p w14:paraId="1C227561" w14:textId="77777777" w:rsidR="00540A64" w:rsidRDefault="00540A64" w:rsidP="00A70B6C">
      <w:pPr>
        <w:rPr>
          <w:lang w:eastAsia="en-US"/>
        </w:rPr>
      </w:pPr>
    </w:p>
    <w:p w14:paraId="79C6C1BB" w14:textId="77777777" w:rsidR="002A6DA9" w:rsidRDefault="002A6DA9" w:rsidP="00712E4A">
      <w:pPr>
        <w:rPr>
          <w:lang w:eastAsia="en-US"/>
        </w:rPr>
      </w:pPr>
    </w:p>
    <w:p w14:paraId="79FE04E3" w14:textId="69F43023" w:rsidR="00712E4A" w:rsidRDefault="00712E4A" w:rsidP="00712E4A">
      <w:pPr>
        <w:pStyle w:val="Heading2"/>
        <w:rPr>
          <w:b/>
          <w:bCs/>
          <w:sz w:val="28"/>
          <w:szCs w:val="28"/>
        </w:rPr>
      </w:pPr>
      <w:r w:rsidRPr="00B264B5">
        <w:rPr>
          <w:b/>
          <w:bCs/>
          <w:sz w:val="28"/>
          <w:szCs w:val="28"/>
        </w:rPr>
        <w:t>Conclusion</w:t>
      </w:r>
    </w:p>
    <w:p w14:paraId="57E7A9D2" w14:textId="5C877582" w:rsidR="002F6E47" w:rsidRPr="002F6E47" w:rsidRDefault="002F6E47" w:rsidP="002F6E47">
      <w:pPr>
        <w:rPr>
          <w:lang w:eastAsia="en-US"/>
        </w:rPr>
      </w:pPr>
      <w:r w:rsidRPr="00C7791D">
        <w:rPr>
          <w:color w:val="002060"/>
          <w:highlight w:val="yellow"/>
        </w:rPr>
        <w:t xml:space="preserve">Provide a summary table of the performance across the competing methods. Summarize the overall findings.  A really great report will also give insight as to why the “best” model won out.  This is where a thorough EDA will always </w:t>
      </w:r>
      <w:proofErr w:type="gramStart"/>
      <w:r w:rsidRPr="00C7791D">
        <w:rPr>
          <w:color w:val="002060"/>
          <w:highlight w:val="yellow"/>
        </w:rPr>
        <w:t>help.(</w:t>
      </w:r>
      <w:proofErr w:type="gramEnd"/>
      <w:r w:rsidRPr="00C7791D">
        <w:rPr>
          <w:color w:val="002060"/>
          <w:highlight w:val="yellow"/>
        </w:rPr>
        <w:t>Will remove this later</w:t>
      </w:r>
      <w:r w:rsidR="00C7791D" w:rsidRPr="00C7791D">
        <w:rPr>
          <w:color w:val="002060"/>
          <w:highlight w:val="yellow"/>
        </w:rPr>
        <w:t>…)</w:t>
      </w:r>
    </w:p>
    <w:p w14:paraId="163CECCC" w14:textId="74A2DD47" w:rsidR="00343CB7" w:rsidRDefault="00FA2B5D" w:rsidP="000F0455">
      <w:pPr>
        <w:rPr>
          <w:lang w:eastAsia="en-US"/>
        </w:rPr>
      </w:pPr>
      <w:r>
        <w:rPr>
          <w:lang w:eastAsia="en-US"/>
        </w:rPr>
        <w:t xml:space="preserve"> </w:t>
      </w:r>
    </w:p>
    <w:p w14:paraId="0C08CF45" w14:textId="1F8369E6" w:rsidR="00547EE4" w:rsidRDefault="00AA0D84" w:rsidP="000F0455">
      <w:pPr>
        <w:rPr>
          <w:lang w:eastAsia="en-US"/>
        </w:rPr>
      </w:pPr>
      <w:r>
        <w:rPr>
          <w:lang w:eastAsia="en-US"/>
        </w:rPr>
        <w:br/>
      </w:r>
    </w:p>
    <w:p w14:paraId="087A1B26" w14:textId="0F825CC6" w:rsidR="00FE4ABE" w:rsidRDefault="00FE4ABE" w:rsidP="000F0455">
      <w:pPr>
        <w:rPr>
          <w:lang w:eastAsia="en-US"/>
        </w:rPr>
      </w:pPr>
    </w:p>
    <w:p w14:paraId="69D74CEA" w14:textId="03AE8AD2" w:rsidR="00343CB7" w:rsidRDefault="00343CB7" w:rsidP="000F0455">
      <w:pPr>
        <w:rPr>
          <w:lang w:eastAsia="en-US"/>
        </w:rPr>
      </w:pPr>
    </w:p>
    <w:p w14:paraId="3CB613BA" w14:textId="77777777" w:rsidR="00274553" w:rsidRDefault="00274553" w:rsidP="008E4F5A">
      <w:pPr>
        <w:rPr>
          <w:lang w:eastAsia="en-US"/>
        </w:rPr>
      </w:pPr>
    </w:p>
    <w:p w14:paraId="631D13C7" w14:textId="346E618C" w:rsidR="00E80091" w:rsidRDefault="00E80091" w:rsidP="00E80091">
      <w:pPr>
        <w:pStyle w:val="Heading2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lastRenderedPageBreak/>
        <w:t>Reference</w:t>
      </w:r>
    </w:p>
    <w:p w14:paraId="24854253" w14:textId="77777777" w:rsidR="00136CF9" w:rsidRPr="00643EBA" w:rsidRDefault="00136CF9" w:rsidP="00136CF9">
      <w:pPr>
        <w:rPr>
          <w:lang w:eastAsia="en-US"/>
        </w:rPr>
      </w:pPr>
      <w:r>
        <w:rPr>
          <w:lang w:eastAsia="en-US"/>
        </w:rPr>
        <w:t>[1]</w:t>
      </w:r>
      <w:r w:rsidRPr="00643EBA">
        <w:t xml:space="preserve"> </w:t>
      </w:r>
      <w:r w:rsidRPr="00643EBA">
        <w:rPr>
          <w:lang w:eastAsia="en-US"/>
        </w:rPr>
        <w:t xml:space="preserve">_Beata </w:t>
      </w:r>
      <w:proofErr w:type="spellStart"/>
      <w:r w:rsidRPr="00643EBA">
        <w:rPr>
          <w:lang w:eastAsia="en-US"/>
        </w:rPr>
        <w:t>Strack</w:t>
      </w:r>
      <w:proofErr w:type="spellEnd"/>
      <w:r w:rsidRPr="00643EBA">
        <w:rPr>
          <w:lang w:eastAsia="en-US"/>
        </w:rPr>
        <w:t xml:space="preserve">, Jonathan P. </w:t>
      </w:r>
      <w:proofErr w:type="spellStart"/>
      <w:r w:rsidRPr="00643EBA">
        <w:rPr>
          <w:lang w:eastAsia="en-US"/>
        </w:rPr>
        <w:t>DeShazo</w:t>
      </w:r>
      <w:proofErr w:type="spellEnd"/>
      <w:r w:rsidRPr="00643EBA">
        <w:rPr>
          <w:lang w:eastAsia="en-US"/>
        </w:rPr>
        <w:t xml:space="preserve">, Chris </w:t>
      </w:r>
      <w:proofErr w:type="spellStart"/>
      <w:r w:rsidRPr="00643EBA">
        <w:rPr>
          <w:lang w:eastAsia="en-US"/>
        </w:rPr>
        <w:t>Gennings</w:t>
      </w:r>
      <w:proofErr w:type="spellEnd"/>
      <w:r w:rsidRPr="00643EBA">
        <w:rPr>
          <w:lang w:eastAsia="en-US"/>
        </w:rPr>
        <w:t xml:space="preserve">, Juan L. </w:t>
      </w:r>
      <w:proofErr w:type="spellStart"/>
      <w:r w:rsidRPr="00643EBA">
        <w:rPr>
          <w:lang w:eastAsia="en-US"/>
        </w:rPr>
        <w:t>Olmo</w:t>
      </w:r>
      <w:proofErr w:type="spellEnd"/>
      <w:r w:rsidRPr="00643EBA">
        <w:rPr>
          <w:lang w:eastAsia="en-US"/>
        </w:rPr>
        <w:t xml:space="preserve">, Sebastian Ventura, Krzysztof J. </w:t>
      </w:r>
      <w:proofErr w:type="spellStart"/>
      <w:r w:rsidRPr="00643EBA">
        <w:rPr>
          <w:lang w:eastAsia="en-US"/>
        </w:rPr>
        <w:t>Cios</w:t>
      </w:r>
      <w:proofErr w:type="spellEnd"/>
      <w:r w:rsidRPr="00643EBA">
        <w:rPr>
          <w:lang w:eastAsia="en-US"/>
        </w:rPr>
        <w:t xml:space="preserve">, and John N. </w:t>
      </w:r>
      <w:proofErr w:type="spellStart"/>
      <w:r w:rsidRPr="00643EBA">
        <w:rPr>
          <w:lang w:eastAsia="en-US"/>
        </w:rPr>
        <w:t>Clore</w:t>
      </w:r>
      <w:proofErr w:type="spellEnd"/>
      <w:r w:rsidRPr="00643EBA">
        <w:rPr>
          <w:lang w:eastAsia="en-US"/>
        </w:rPr>
        <w:t xml:space="preserve">, “Impact of HbA1c Measurement on Hospital Readmission Rates: Analysis of 70,000 Clinical Database Patient Records,” BioMed Research International, vol. 2014, Article ID 781670, 11 pages, </w:t>
      </w:r>
      <w:proofErr w:type="gramStart"/>
      <w:r w:rsidRPr="00643EBA">
        <w:rPr>
          <w:lang w:eastAsia="en-US"/>
        </w:rPr>
        <w:t>2014._</w:t>
      </w:r>
      <w:proofErr w:type="gramEnd"/>
    </w:p>
    <w:p w14:paraId="6D8CB320" w14:textId="77777777" w:rsidR="00E80091" w:rsidRDefault="00E80091" w:rsidP="00E80091">
      <w:pPr>
        <w:rPr>
          <w:lang w:eastAsia="en-US"/>
        </w:rPr>
      </w:pPr>
    </w:p>
    <w:p w14:paraId="3675CD04" w14:textId="01AC1A7B" w:rsidR="000F0455" w:rsidRPr="00C21828" w:rsidRDefault="000F0455" w:rsidP="00C21828">
      <w:pPr>
        <w:pStyle w:val="Heading2"/>
        <w:rPr>
          <w:b/>
          <w:bCs/>
          <w:sz w:val="32"/>
          <w:szCs w:val="32"/>
        </w:rPr>
      </w:pPr>
      <w:r w:rsidRPr="00B264B5">
        <w:rPr>
          <w:b/>
          <w:bCs/>
          <w:sz w:val="32"/>
          <w:szCs w:val="32"/>
        </w:rPr>
        <w:t>Appendix</w:t>
      </w:r>
      <w:r w:rsidR="00C21828">
        <w:rPr>
          <w:b/>
          <w:bCs/>
          <w:sz w:val="32"/>
          <w:szCs w:val="32"/>
        </w:rPr>
        <w:br/>
      </w:r>
    </w:p>
    <w:p w14:paraId="6ED6ADFE" w14:textId="0A63826A" w:rsidR="000F0455" w:rsidRPr="0000496C" w:rsidRDefault="000F0455" w:rsidP="0000496C">
      <w:pPr>
        <w:pStyle w:val="Heading2"/>
        <w:rPr>
          <w:b/>
          <w:bCs/>
          <w:sz w:val="28"/>
          <w:szCs w:val="28"/>
        </w:rPr>
      </w:pPr>
      <w:r w:rsidRPr="00B264B5">
        <w:rPr>
          <w:b/>
          <w:bCs/>
          <w:sz w:val="28"/>
          <w:szCs w:val="28"/>
        </w:rPr>
        <w:t>List of Tables</w:t>
      </w:r>
    </w:p>
    <w:p w14:paraId="2516E451" w14:textId="5239DDAE" w:rsidR="000F0455" w:rsidRDefault="00B13B23" w:rsidP="000F0455">
      <w:pPr>
        <w:rPr>
          <w:b/>
          <w:u w:val="single"/>
          <w:lang w:eastAsia="en-US"/>
        </w:rPr>
      </w:pPr>
      <w:r w:rsidRPr="00C3029C">
        <w:rPr>
          <w:b/>
          <w:u w:val="single"/>
          <w:lang w:eastAsia="en-US"/>
        </w:rPr>
        <w:t>Table 1 – EDA Summary Statistics</w:t>
      </w:r>
    </w:p>
    <w:p w14:paraId="582D40B5" w14:textId="77777777" w:rsidR="0063596E" w:rsidRPr="0063596E" w:rsidRDefault="0063596E" w:rsidP="0063596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Lucida Console" w:eastAsia="Times New Roman" w:hAnsi="Lucida Console" w:cs="Courier New"/>
          <w:color w:val="000000"/>
          <w:sz w:val="18"/>
          <w:szCs w:val="18"/>
        </w:rPr>
      </w:pPr>
      <w:proofErr w:type="spellStart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>encounter_id</w:t>
      </w:r>
      <w:proofErr w:type="spellEnd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       </w:t>
      </w:r>
      <w:proofErr w:type="spellStart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>patient_nbr</w:t>
      </w:r>
      <w:proofErr w:type="spellEnd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                    race                   gender      </w:t>
      </w:r>
      <w:proofErr w:type="spellStart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>admission_type_id</w:t>
      </w:r>
      <w:proofErr w:type="spellEnd"/>
    </w:p>
    <w:p w14:paraId="5B183EE9" w14:textId="77777777" w:rsidR="0063596E" w:rsidRPr="0063596E" w:rsidRDefault="0063596E" w:rsidP="0063596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Lucida Console" w:eastAsia="Times New Roman" w:hAnsi="Lucida Console" w:cs="Courier New"/>
          <w:color w:val="000000"/>
          <w:sz w:val="18"/>
          <w:szCs w:val="18"/>
        </w:rPr>
      </w:pPr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Min. </w:t>
      </w:r>
      <w:proofErr w:type="gramStart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 :</w:t>
      </w:r>
      <w:proofErr w:type="gramEnd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   12522   Min.   :      135   ?              :    0   Female         :37239   1      :35480    </w:t>
      </w:r>
    </w:p>
    <w:p w14:paraId="4C3264B5" w14:textId="77777777" w:rsidR="0063596E" w:rsidRPr="0063596E" w:rsidRDefault="0063596E" w:rsidP="0063596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Lucida Console" w:eastAsia="Times New Roman" w:hAnsi="Lucida Console" w:cs="Courier New"/>
          <w:color w:val="000000"/>
          <w:sz w:val="18"/>
          <w:szCs w:val="18"/>
        </w:rPr>
      </w:pPr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1st Qu.: 81307114   1st Qu.: 23342362   AfricanAmerican:12627   Male           :32748   3      :13787    </w:t>
      </w:r>
    </w:p>
    <w:p w14:paraId="444E5B74" w14:textId="77777777" w:rsidR="0063596E" w:rsidRPr="0063596E" w:rsidRDefault="0063596E" w:rsidP="0063596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Lucida Console" w:eastAsia="Times New Roman" w:hAnsi="Lucida Console" w:cs="Courier New"/>
          <w:color w:val="000000"/>
          <w:sz w:val="18"/>
          <w:szCs w:val="18"/>
        </w:rPr>
      </w:pPr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Median :143869560   </w:t>
      </w:r>
      <w:proofErr w:type="gramStart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>Median :</w:t>
      </w:r>
      <w:proofErr w:type="gramEnd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47985084   Asian          :  488   Unknown/Invalid:    3   2      :12803    </w:t>
      </w:r>
    </w:p>
    <w:p w14:paraId="0D1759F8" w14:textId="77777777" w:rsidR="0063596E" w:rsidRPr="0063596E" w:rsidRDefault="0063596E" w:rsidP="0063596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Lucida Console" w:eastAsia="Times New Roman" w:hAnsi="Lucida Console" w:cs="Courier New"/>
          <w:color w:val="000000"/>
          <w:sz w:val="18"/>
          <w:szCs w:val="18"/>
        </w:rPr>
      </w:pPr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Mean   :156673162   Mean </w:t>
      </w:r>
      <w:proofErr w:type="gramStart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 :</w:t>
      </w:r>
      <w:proofErr w:type="gramEnd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54947105   Caucasian      :52305                           6      : 4516    </w:t>
      </w:r>
    </w:p>
    <w:p w14:paraId="53E336FD" w14:textId="77777777" w:rsidR="0063596E" w:rsidRPr="0063596E" w:rsidRDefault="0063596E" w:rsidP="0063596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Lucida Console" w:eastAsia="Times New Roman" w:hAnsi="Lucida Console" w:cs="Courier New"/>
          <w:color w:val="000000"/>
          <w:sz w:val="18"/>
          <w:szCs w:val="18"/>
        </w:rPr>
      </w:pPr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3rd Qu.:215382384   3rd Qu.: 87498490   Hispanic     </w:t>
      </w:r>
      <w:proofErr w:type="gramStart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 :</w:t>
      </w:r>
      <w:proofErr w:type="gramEnd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1501                           5      : 3086    </w:t>
      </w:r>
    </w:p>
    <w:p w14:paraId="4EC17515" w14:textId="77777777" w:rsidR="0063596E" w:rsidRPr="0063596E" w:rsidRDefault="0063596E" w:rsidP="0063596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Lucida Console" w:eastAsia="Times New Roman" w:hAnsi="Lucida Console" w:cs="Courier New"/>
          <w:color w:val="000000"/>
          <w:sz w:val="18"/>
          <w:szCs w:val="18"/>
        </w:rPr>
      </w:pPr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Max.   :443867222   Max.   :189502619   Other        </w:t>
      </w:r>
      <w:proofErr w:type="gramStart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 :</w:t>
      </w:r>
      <w:proofErr w:type="gramEnd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1150                           8      :  291    </w:t>
      </w:r>
    </w:p>
    <w:p w14:paraId="6EB5730E" w14:textId="77777777" w:rsidR="0063596E" w:rsidRPr="0063596E" w:rsidRDefault="0063596E" w:rsidP="0063596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Lucida Console" w:eastAsia="Times New Roman" w:hAnsi="Lucida Console" w:cs="Courier New"/>
          <w:color w:val="000000"/>
          <w:sz w:val="18"/>
          <w:szCs w:val="18"/>
        </w:rPr>
      </w:pPr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                                        NA's         </w:t>
      </w:r>
      <w:proofErr w:type="gramStart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 :</w:t>
      </w:r>
      <w:proofErr w:type="gramEnd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1919                           (Other):   27    </w:t>
      </w:r>
    </w:p>
    <w:p w14:paraId="420BC46A" w14:textId="77777777" w:rsidR="0063596E" w:rsidRPr="0063596E" w:rsidRDefault="0063596E" w:rsidP="0063596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Lucida Console" w:eastAsia="Times New Roman" w:hAnsi="Lucida Console" w:cs="Courier New"/>
          <w:color w:val="000000"/>
          <w:sz w:val="18"/>
          <w:szCs w:val="18"/>
        </w:rPr>
      </w:pPr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</w:t>
      </w:r>
      <w:proofErr w:type="spellStart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>discharge_disposition_id</w:t>
      </w:r>
      <w:proofErr w:type="spellEnd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</w:t>
      </w:r>
      <w:proofErr w:type="spellStart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>admission_source_id</w:t>
      </w:r>
      <w:proofErr w:type="spellEnd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</w:t>
      </w:r>
      <w:proofErr w:type="spellStart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>time_in_hospital</w:t>
      </w:r>
      <w:proofErr w:type="spellEnd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</w:t>
      </w:r>
      <w:proofErr w:type="spellStart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>num_lab_procedures</w:t>
      </w:r>
      <w:proofErr w:type="spellEnd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</w:t>
      </w:r>
      <w:proofErr w:type="spellStart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>num_</w:t>
      </w:r>
      <w:proofErr w:type="gramStart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>procedures</w:t>
      </w:r>
      <w:proofErr w:type="spellEnd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 </w:t>
      </w:r>
      <w:proofErr w:type="spellStart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>num</w:t>
      </w:r>
      <w:proofErr w:type="gramEnd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>_medications</w:t>
      </w:r>
      <w:proofErr w:type="spellEnd"/>
    </w:p>
    <w:p w14:paraId="587AF8BD" w14:textId="77777777" w:rsidR="0063596E" w:rsidRPr="0063596E" w:rsidRDefault="0063596E" w:rsidP="0063596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Lucida Console" w:eastAsia="Times New Roman" w:hAnsi="Lucida Console" w:cs="Courier New"/>
          <w:color w:val="000000"/>
          <w:sz w:val="18"/>
          <w:szCs w:val="18"/>
        </w:rPr>
      </w:pPr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1      :44322            7      :37273       Min. </w:t>
      </w:r>
      <w:proofErr w:type="gramStart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 :</w:t>
      </w:r>
      <w:proofErr w:type="gramEnd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1.000   Min.   :  1.00     Min.   :0.000   Min. </w:t>
      </w:r>
      <w:proofErr w:type="gramStart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 :</w:t>
      </w:r>
      <w:proofErr w:type="gramEnd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1.00  </w:t>
      </w:r>
    </w:p>
    <w:p w14:paraId="00A54986" w14:textId="77777777" w:rsidR="0063596E" w:rsidRPr="0063596E" w:rsidRDefault="0063596E" w:rsidP="0063596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Lucida Console" w:eastAsia="Times New Roman" w:hAnsi="Lucida Console" w:cs="Courier New"/>
          <w:color w:val="000000"/>
          <w:sz w:val="18"/>
          <w:szCs w:val="18"/>
        </w:rPr>
      </w:pPr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3    </w:t>
      </w:r>
      <w:proofErr w:type="gramStart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 :</w:t>
      </w:r>
      <w:proofErr w:type="gramEnd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8790            1      :21749       1st Qu.: 2.000   1st Qu.: 31.00     1st Qu.:0.000   1st Qu.:10.00  </w:t>
      </w:r>
    </w:p>
    <w:p w14:paraId="60024B81" w14:textId="77777777" w:rsidR="0063596E" w:rsidRPr="0063596E" w:rsidRDefault="0063596E" w:rsidP="0063596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Lucida Console" w:eastAsia="Times New Roman" w:hAnsi="Lucida Console" w:cs="Courier New"/>
          <w:color w:val="000000"/>
          <w:sz w:val="18"/>
          <w:szCs w:val="18"/>
        </w:rPr>
      </w:pPr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6    </w:t>
      </w:r>
      <w:proofErr w:type="gramStart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 :</w:t>
      </w:r>
      <w:proofErr w:type="gramEnd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8291            17     : 4821       Median : 3.000   Median : 44.00     Median :1.000   Median :14.00  </w:t>
      </w:r>
    </w:p>
    <w:p w14:paraId="53178C0C" w14:textId="77777777" w:rsidR="0063596E" w:rsidRPr="0063596E" w:rsidRDefault="0063596E" w:rsidP="0063596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Lucida Console" w:eastAsia="Times New Roman" w:hAnsi="Lucida Console" w:cs="Courier New"/>
          <w:color w:val="000000"/>
          <w:sz w:val="18"/>
          <w:szCs w:val="18"/>
        </w:rPr>
      </w:pPr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18   </w:t>
      </w:r>
      <w:proofErr w:type="gramStart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 :</w:t>
      </w:r>
      <w:proofErr w:type="gramEnd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2474            4      : 2530       Mean   : 4.273   Mean   : 42.88     Mean   :1.425   Mean   :15.67  </w:t>
      </w:r>
    </w:p>
    <w:p w14:paraId="49649B26" w14:textId="77777777" w:rsidR="0063596E" w:rsidRPr="0063596E" w:rsidRDefault="0063596E" w:rsidP="0063596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Lucida Console" w:eastAsia="Times New Roman" w:hAnsi="Lucida Console" w:cs="Courier New"/>
          <w:color w:val="000000"/>
          <w:sz w:val="18"/>
          <w:szCs w:val="18"/>
        </w:rPr>
      </w:pPr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2    </w:t>
      </w:r>
      <w:proofErr w:type="gramStart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 :</w:t>
      </w:r>
      <w:proofErr w:type="gramEnd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1541            6      : 1785       3rd Qu.: 6.000   3rd Qu.: 57.00     3rd Qu.:2.000   3rd Qu.:20.00  </w:t>
      </w:r>
    </w:p>
    <w:p w14:paraId="33A0E522" w14:textId="77777777" w:rsidR="0063596E" w:rsidRPr="0063596E" w:rsidRDefault="0063596E" w:rsidP="0063596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Lucida Console" w:eastAsia="Times New Roman" w:hAnsi="Lucida Console" w:cs="Courier New"/>
          <w:color w:val="000000"/>
          <w:sz w:val="18"/>
          <w:szCs w:val="18"/>
        </w:rPr>
      </w:pPr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22   </w:t>
      </w:r>
      <w:proofErr w:type="gramStart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 :</w:t>
      </w:r>
      <w:proofErr w:type="gramEnd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1411            2      :  908       Max.   :14.000   Max.   :132.00     Max.   :6.000   Max.   :81.00  </w:t>
      </w:r>
    </w:p>
    <w:p w14:paraId="3E832B82" w14:textId="77777777" w:rsidR="0063596E" w:rsidRPr="0063596E" w:rsidRDefault="0063596E" w:rsidP="0063596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Lucida Console" w:eastAsia="Times New Roman" w:hAnsi="Lucida Console" w:cs="Courier New"/>
          <w:color w:val="000000"/>
          <w:sz w:val="18"/>
          <w:szCs w:val="18"/>
        </w:rPr>
      </w:pPr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(Other): 3161         </w:t>
      </w:r>
      <w:proofErr w:type="gramStart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  (</w:t>
      </w:r>
      <w:proofErr w:type="gramEnd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Other):  924                                                                          </w:t>
      </w:r>
    </w:p>
    <w:p w14:paraId="4928F21E" w14:textId="77777777" w:rsidR="0063596E" w:rsidRPr="0063596E" w:rsidRDefault="0063596E" w:rsidP="0063596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Lucida Console" w:eastAsia="Times New Roman" w:hAnsi="Lucida Console" w:cs="Courier New"/>
          <w:color w:val="000000"/>
          <w:sz w:val="18"/>
          <w:szCs w:val="18"/>
        </w:rPr>
      </w:pPr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</w:t>
      </w:r>
      <w:proofErr w:type="spellStart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>number_outpatient</w:t>
      </w:r>
      <w:proofErr w:type="spellEnd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</w:t>
      </w:r>
      <w:proofErr w:type="spellStart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>number_</w:t>
      </w:r>
      <w:proofErr w:type="gramStart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>emergency</w:t>
      </w:r>
      <w:proofErr w:type="spellEnd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 </w:t>
      </w:r>
      <w:proofErr w:type="spellStart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>number</w:t>
      </w:r>
      <w:proofErr w:type="gramEnd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>_inpatient</w:t>
      </w:r>
      <w:proofErr w:type="spellEnd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     diag_1          diag_2          diag_3     </w:t>
      </w:r>
    </w:p>
    <w:p w14:paraId="42DD4536" w14:textId="77777777" w:rsidR="0063596E" w:rsidRPr="0063596E" w:rsidRDefault="0063596E" w:rsidP="0063596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Lucida Console" w:eastAsia="Times New Roman" w:hAnsi="Lucida Console" w:cs="Courier New"/>
          <w:color w:val="000000"/>
          <w:sz w:val="18"/>
          <w:szCs w:val="18"/>
        </w:rPr>
      </w:pPr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Min. </w:t>
      </w:r>
      <w:proofErr w:type="gramStart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 :</w:t>
      </w:r>
      <w:proofErr w:type="gramEnd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0.0000   Min.   : 0.0000   Min.   : 0.0000   414    : 5210   250    : 4996   250    : 8981  </w:t>
      </w:r>
    </w:p>
    <w:p w14:paraId="3DB4FA11" w14:textId="77777777" w:rsidR="0063596E" w:rsidRPr="0063596E" w:rsidRDefault="0063596E" w:rsidP="0063596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Lucida Console" w:eastAsia="Times New Roman" w:hAnsi="Lucida Console" w:cs="Courier New"/>
          <w:color w:val="000000"/>
          <w:sz w:val="18"/>
          <w:szCs w:val="18"/>
        </w:rPr>
      </w:pPr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1st Qu.: 0.0000   1st Qu.: 0.0000   1st Qu.: 0.0000   428  </w:t>
      </w:r>
      <w:proofErr w:type="gramStart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 :</w:t>
      </w:r>
      <w:proofErr w:type="gramEnd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3879   276    : 4496   401    : 6549  </w:t>
      </w:r>
    </w:p>
    <w:p w14:paraId="62EA22A9" w14:textId="77777777" w:rsidR="0063596E" w:rsidRPr="0063596E" w:rsidRDefault="0063596E" w:rsidP="0063596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Lucida Console" w:eastAsia="Times New Roman" w:hAnsi="Lucida Console" w:cs="Courier New"/>
          <w:color w:val="000000"/>
          <w:sz w:val="18"/>
          <w:szCs w:val="18"/>
        </w:rPr>
      </w:pPr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</w:t>
      </w:r>
      <w:proofErr w:type="gramStart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>Median :</w:t>
      </w:r>
      <w:proofErr w:type="gramEnd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0.0000   Median : 0.0000   Median : 0.0000   786    : 3040   428    : 4220   276    : 3302  </w:t>
      </w:r>
    </w:p>
    <w:p w14:paraId="4B4087FC" w14:textId="77777777" w:rsidR="0063596E" w:rsidRPr="0063596E" w:rsidRDefault="0063596E" w:rsidP="0063596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Lucida Console" w:eastAsia="Times New Roman" w:hAnsi="Lucida Console" w:cs="Courier New"/>
          <w:color w:val="000000"/>
          <w:sz w:val="18"/>
          <w:szCs w:val="18"/>
        </w:rPr>
      </w:pPr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Mean </w:t>
      </w:r>
      <w:proofErr w:type="gramStart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 :</w:t>
      </w:r>
      <w:proofErr w:type="gramEnd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0.2796   Mean   : 0.1039   Mean   : 0.1763   410    : 2775   427    : 3445   428    : 2754  </w:t>
      </w:r>
    </w:p>
    <w:p w14:paraId="05AD992E" w14:textId="77777777" w:rsidR="0063596E" w:rsidRPr="0063596E" w:rsidRDefault="0063596E" w:rsidP="0063596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Lucida Console" w:eastAsia="Times New Roman" w:hAnsi="Lucida Console" w:cs="Courier New"/>
          <w:color w:val="000000"/>
          <w:sz w:val="18"/>
          <w:szCs w:val="18"/>
        </w:rPr>
      </w:pPr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3rd Qu.: 0.0000   3rd Qu.: 0.0000   3rd Qu.: 0.0000   486  </w:t>
      </w:r>
      <w:proofErr w:type="gramStart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 :</w:t>
      </w:r>
      <w:proofErr w:type="gramEnd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2364   401    : 3077   414    : 2647  </w:t>
      </w:r>
    </w:p>
    <w:p w14:paraId="6FDA29E3" w14:textId="77777777" w:rsidR="0063596E" w:rsidRPr="0063596E" w:rsidRDefault="0063596E" w:rsidP="0063596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Lucida Console" w:eastAsia="Times New Roman" w:hAnsi="Lucida Console" w:cs="Courier New"/>
          <w:color w:val="000000"/>
          <w:sz w:val="18"/>
          <w:szCs w:val="18"/>
        </w:rPr>
      </w:pPr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Max.   :42.0000   Max.   :42.0000   Max.   :12.0000</w:t>
      </w:r>
      <w:proofErr w:type="gramStart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  (</w:t>
      </w:r>
      <w:proofErr w:type="gramEnd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Other):52712   (Other):49463   (Other):44533  </w:t>
      </w:r>
    </w:p>
    <w:p w14:paraId="1F85E1CD" w14:textId="77777777" w:rsidR="0063596E" w:rsidRPr="0063596E" w:rsidRDefault="0063596E" w:rsidP="0063596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Lucida Console" w:eastAsia="Times New Roman" w:hAnsi="Lucida Console" w:cs="Courier New"/>
          <w:color w:val="000000"/>
          <w:sz w:val="18"/>
          <w:szCs w:val="18"/>
        </w:rPr>
      </w:pPr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                                                      NA's </w:t>
      </w:r>
      <w:proofErr w:type="gramStart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 :</w:t>
      </w:r>
      <w:proofErr w:type="gramEnd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  10   NA's   :  293   NA's   : 1224  </w:t>
      </w:r>
    </w:p>
    <w:p w14:paraId="6E344485" w14:textId="77777777" w:rsidR="0063596E" w:rsidRPr="0063596E" w:rsidRDefault="0063596E" w:rsidP="0063596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Lucida Console" w:eastAsia="Times New Roman" w:hAnsi="Lucida Console" w:cs="Courier New"/>
          <w:color w:val="000000"/>
          <w:sz w:val="18"/>
          <w:szCs w:val="18"/>
        </w:rPr>
      </w:pPr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</w:t>
      </w:r>
      <w:proofErr w:type="spellStart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>number_diagnoses</w:t>
      </w:r>
      <w:proofErr w:type="spellEnd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</w:t>
      </w:r>
      <w:proofErr w:type="spellStart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>max_glu_serum</w:t>
      </w:r>
      <w:proofErr w:type="spellEnd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A1Cresult     metformin     repaglinide    </w:t>
      </w:r>
      <w:proofErr w:type="spellStart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>nateglinide</w:t>
      </w:r>
      <w:proofErr w:type="spellEnd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   chlorpropamide</w:t>
      </w:r>
    </w:p>
    <w:p w14:paraId="6635945B" w14:textId="77777777" w:rsidR="0063596E" w:rsidRPr="0063596E" w:rsidRDefault="0063596E" w:rsidP="0063596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Lucida Console" w:eastAsia="Times New Roman" w:hAnsi="Lucida Console" w:cs="Courier New"/>
          <w:color w:val="000000"/>
          <w:sz w:val="18"/>
          <w:szCs w:val="18"/>
        </w:rPr>
      </w:pPr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lastRenderedPageBreak/>
        <w:t xml:space="preserve"> Min. </w:t>
      </w:r>
      <w:proofErr w:type="gramStart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 :</w:t>
      </w:r>
      <w:proofErr w:type="gramEnd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1.000   &gt;200:  936    &gt;7  : 2866   Down  :  435   Down  :   28   Down  :    8   Down  :    1  </w:t>
      </w:r>
    </w:p>
    <w:p w14:paraId="30895295" w14:textId="77777777" w:rsidR="0063596E" w:rsidRPr="0063596E" w:rsidRDefault="0063596E" w:rsidP="0063596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Lucida Console" w:eastAsia="Times New Roman" w:hAnsi="Lucida Console" w:cs="Courier New"/>
          <w:color w:val="000000"/>
          <w:sz w:val="18"/>
          <w:szCs w:val="18"/>
        </w:rPr>
      </w:pPr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1st Qu.: 6.000   &gt;300:  712    &gt;</w:t>
      </w:r>
      <w:proofErr w:type="gramStart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>8  :</w:t>
      </w:r>
      <w:proofErr w:type="gramEnd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6239   No    :55085   No    :69073   No    :69499   No    :69919  </w:t>
      </w:r>
    </w:p>
    <w:p w14:paraId="1F31EAB5" w14:textId="77777777" w:rsidR="0063596E" w:rsidRPr="0063596E" w:rsidRDefault="0063596E" w:rsidP="0063596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Lucida Console" w:eastAsia="Times New Roman" w:hAnsi="Lucida Console" w:cs="Courier New"/>
          <w:color w:val="000000"/>
          <w:sz w:val="18"/>
          <w:szCs w:val="18"/>
        </w:rPr>
      </w:pPr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</w:t>
      </w:r>
      <w:proofErr w:type="gramStart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>Median :</w:t>
      </w:r>
      <w:proofErr w:type="gramEnd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8.000   None:66641    None:57144   Steady:13636   Steady:  818   Steady:  467   Steady:   66  </w:t>
      </w:r>
    </w:p>
    <w:p w14:paraId="5905EDA8" w14:textId="77777777" w:rsidR="0063596E" w:rsidRPr="0063596E" w:rsidRDefault="0063596E" w:rsidP="0063596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Lucida Console" w:eastAsia="Times New Roman" w:hAnsi="Lucida Console" w:cs="Courier New"/>
          <w:color w:val="000000"/>
          <w:sz w:val="18"/>
          <w:szCs w:val="18"/>
        </w:rPr>
      </w:pPr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Mean </w:t>
      </w:r>
      <w:proofErr w:type="gramStart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 :</w:t>
      </w:r>
      <w:proofErr w:type="gramEnd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7.224   Norm: 1701    Norm: 3741   Up    :  834   Up    :   71   Up    :   16   Up    :    4  </w:t>
      </w:r>
    </w:p>
    <w:p w14:paraId="537B1FF2" w14:textId="77777777" w:rsidR="0063596E" w:rsidRPr="0063596E" w:rsidRDefault="0063596E" w:rsidP="0063596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Lucida Console" w:eastAsia="Times New Roman" w:hAnsi="Lucida Console" w:cs="Courier New"/>
          <w:color w:val="000000"/>
          <w:sz w:val="18"/>
          <w:szCs w:val="18"/>
        </w:rPr>
      </w:pPr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3rd Qu.: 9.000                                                                                         </w:t>
      </w:r>
    </w:p>
    <w:p w14:paraId="35855F8E" w14:textId="77777777" w:rsidR="0063596E" w:rsidRPr="0063596E" w:rsidRDefault="0063596E" w:rsidP="0063596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Lucida Console" w:eastAsia="Times New Roman" w:hAnsi="Lucida Console" w:cs="Courier New"/>
          <w:color w:val="000000"/>
          <w:sz w:val="18"/>
          <w:szCs w:val="18"/>
        </w:rPr>
      </w:pPr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Max.   :16.000                                                                                         </w:t>
      </w:r>
    </w:p>
    <w:p w14:paraId="58AF9FDA" w14:textId="77777777" w:rsidR="0063596E" w:rsidRPr="0063596E" w:rsidRDefault="0063596E" w:rsidP="0063596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Lucida Console" w:eastAsia="Times New Roman" w:hAnsi="Lucida Console" w:cs="Courier New"/>
          <w:color w:val="000000"/>
          <w:sz w:val="18"/>
          <w:szCs w:val="18"/>
        </w:rPr>
      </w:pPr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                                                                                                       </w:t>
      </w:r>
    </w:p>
    <w:p w14:paraId="64946328" w14:textId="77777777" w:rsidR="0063596E" w:rsidRPr="0063596E" w:rsidRDefault="0063596E" w:rsidP="0063596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Lucida Console" w:eastAsia="Times New Roman" w:hAnsi="Lucida Console" w:cs="Courier New"/>
          <w:color w:val="000000"/>
          <w:sz w:val="18"/>
          <w:szCs w:val="18"/>
        </w:rPr>
      </w:pPr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glimepiride    acetohexamide   glipizide      glyburide     tolbutamide    pioglitazone   rosiglitazone </w:t>
      </w:r>
    </w:p>
    <w:p w14:paraId="2BACE421" w14:textId="77777777" w:rsidR="0063596E" w:rsidRPr="0063596E" w:rsidRDefault="0063596E" w:rsidP="0063596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Lucida Console" w:eastAsia="Times New Roman" w:hAnsi="Lucida Console" w:cs="Courier New"/>
          <w:color w:val="000000"/>
          <w:sz w:val="18"/>
          <w:szCs w:val="18"/>
        </w:rPr>
      </w:pPr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</w:t>
      </w:r>
      <w:proofErr w:type="gramStart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>Down  :</w:t>
      </w:r>
      <w:proofErr w:type="gramEnd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 136   No    :69989   Down  :  371   Down  :  418   No    :69973   Down  :   81   Down  :   74  </w:t>
      </w:r>
    </w:p>
    <w:p w14:paraId="22B87D5D" w14:textId="77777777" w:rsidR="0063596E" w:rsidRPr="0063596E" w:rsidRDefault="0063596E" w:rsidP="0063596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Lucida Console" w:eastAsia="Times New Roman" w:hAnsi="Lucida Console" w:cs="Courier New"/>
          <w:color w:val="000000"/>
          <w:sz w:val="18"/>
          <w:szCs w:val="18"/>
        </w:rPr>
      </w:pPr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No    :66292   Steady:    1   No    :60980   No    :62214   Steady:   17   No    :64724   No    :65329  </w:t>
      </w:r>
    </w:p>
    <w:p w14:paraId="1AAE152E" w14:textId="77777777" w:rsidR="0063596E" w:rsidRPr="0063596E" w:rsidRDefault="0063596E" w:rsidP="0063596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Lucida Console" w:eastAsia="Times New Roman" w:hAnsi="Lucida Console" w:cs="Courier New"/>
          <w:color w:val="000000"/>
          <w:sz w:val="18"/>
          <w:szCs w:val="18"/>
        </w:rPr>
      </w:pPr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Steady: 3332                  Steady: 8066   Steady: 6745                  Steady: 5007   Steady: 4455  </w:t>
      </w:r>
    </w:p>
    <w:p w14:paraId="236F48A0" w14:textId="77777777" w:rsidR="0063596E" w:rsidRPr="0063596E" w:rsidRDefault="0063596E" w:rsidP="0063596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Lucida Console" w:eastAsia="Times New Roman" w:hAnsi="Lucida Console" w:cs="Courier New"/>
          <w:color w:val="000000"/>
          <w:sz w:val="18"/>
          <w:szCs w:val="18"/>
        </w:rPr>
      </w:pPr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Up  </w:t>
      </w:r>
      <w:proofErr w:type="gramStart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 :</w:t>
      </w:r>
      <w:proofErr w:type="gramEnd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 230                  Up    :  573   Up    :  613                  Up    :  178   Up    :  132  </w:t>
      </w:r>
    </w:p>
    <w:p w14:paraId="7F41DD77" w14:textId="77777777" w:rsidR="0063596E" w:rsidRPr="0063596E" w:rsidRDefault="0063596E" w:rsidP="0063596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Lucida Console" w:eastAsia="Times New Roman" w:hAnsi="Lucida Console" w:cs="Courier New"/>
          <w:color w:val="000000"/>
          <w:sz w:val="18"/>
          <w:szCs w:val="18"/>
        </w:rPr>
      </w:pPr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                                                                                                        </w:t>
      </w:r>
    </w:p>
    <w:p w14:paraId="1CDA190A" w14:textId="77777777" w:rsidR="0063596E" w:rsidRPr="0063596E" w:rsidRDefault="0063596E" w:rsidP="0063596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Lucida Console" w:eastAsia="Times New Roman" w:hAnsi="Lucida Console" w:cs="Courier New"/>
          <w:color w:val="000000"/>
          <w:sz w:val="18"/>
          <w:szCs w:val="18"/>
        </w:rPr>
      </w:pPr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                                                                                                        </w:t>
      </w:r>
    </w:p>
    <w:p w14:paraId="75FF6361" w14:textId="77777777" w:rsidR="0063596E" w:rsidRPr="0063596E" w:rsidRDefault="0063596E" w:rsidP="0063596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Lucida Console" w:eastAsia="Times New Roman" w:hAnsi="Lucida Console" w:cs="Courier New"/>
          <w:color w:val="000000"/>
          <w:sz w:val="18"/>
          <w:szCs w:val="18"/>
        </w:rPr>
      </w:pPr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                                                                                                        </w:t>
      </w:r>
    </w:p>
    <w:p w14:paraId="61947CC4" w14:textId="77777777" w:rsidR="0063596E" w:rsidRPr="0063596E" w:rsidRDefault="0063596E" w:rsidP="0063596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Lucida Console" w:eastAsia="Times New Roman" w:hAnsi="Lucida Console" w:cs="Courier New"/>
          <w:color w:val="000000"/>
          <w:sz w:val="18"/>
          <w:szCs w:val="18"/>
        </w:rPr>
      </w:pPr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  acarbose       miglitol     troglitazone    tolazamide    </w:t>
      </w:r>
      <w:proofErr w:type="spellStart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>examide</w:t>
      </w:r>
      <w:proofErr w:type="spellEnd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   </w:t>
      </w:r>
      <w:proofErr w:type="spellStart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>citoglipton</w:t>
      </w:r>
      <w:proofErr w:type="spellEnd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  insulin     </w:t>
      </w:r>
    </w:p>
    <w:p w14:paraId="18836736" w14:textId="77777777" w:rsidR="0063596E" w:rsidRPr="0063596E" w:rsidRDefault="0063596E" w:rsidP="0063596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Lucida Console" w:eastAsia="Times New Roman" w:hAnsi="Lucida Console" w:cs="Courier New"/>
          <w:color w:val="000000"/>
          <w:sz w:val="18"/>
          <w:szCs w:val="18"/>
        </w:rPr>
      </w:pPr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</w:t>
      </w:r>
      <w:proofErr w:type="gramStart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>Down  :</w:t>
      </w:r>
      <w:proofErr w:type="gramEnd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   0   Down  :    1   No    :69987   No    :69960   No:69990   </w:t>
      </w:r>
      <w:proofErr w:type="spellStart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>No:69990</w:t>
      </w:r>
      <w:proofErr w:type="spellEnd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   Down  : 7324  </w:t>
      </w:r>
    </w:p>
    <w:p w14:paraId="041B4DB3" w14:textId="77777777" w:rsidR="0063596E" w:rsidRPr="0063596E" w:rsidRDefault="0063596E" w:rsidP="0063596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Lucida Console" w:eastAsia="Times New Roman" w:hAnsi="Lucida Console" w:cs="Courier New"/>
          <w:color w:val="000000"/>
          <w:sz w:val="18"/>
          <w:szCs w:val="18"/>
        </w:rPr>
      </w:pPr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No    :69790   No    :69970   Steady:    3   Steady:   30                          No    :34268  </w:t>
      </w:r>
    </w:p>
    <w:p w14:paraId="26807FA8" w14:textId="77777777" w:rsidR="0063596E" w:rsidRPr="0063596E" w:rsidRDefault="0063596E" w:rsidP="0063596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Lucida Console" w:eastAsia="Times New Roman" w:hAnsi="Lucida Console" w:cs="Courier New"/>
          <w:color w:val="000000"/>
          <w:sz w:val="18"/>
          <w:szCs w:val="18"/>
        </w:rPr>
      </w:pPr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Steady:  190   Steady:   18                  Up  </w:t>
      </w:r>
      <w:proofErr w:type="gramStart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 :</w:t>
      </w:r>
      <w:proofErr w:type="gramEnd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   0                          Steady:21621  </w:t>
      </w:r>
    </w:p>
    <w:p w14:paraId="2AAE0947" w14:textId="77777777" w:rsidR="0063596E" w:rsidRPr="0063596E" w:rsidRDefault="0063596E" w:rsidP="0063596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Lucida Console" w:eastAsia="Times New Roman" w:hAnsi="Lucida Console" w:cs="Courier New"/>
          <w:color w:val="000000"/>
          <w:sz w:val="18"/>
          <w:szCs w:val="18"/>
        </w:rPr>
      </w:pPr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Up  </w:t>
      </w:r>
      <w:proofErr w:type="gramStart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 :</w:t>
      </w:r>
      <w:proofErr w:type="gramEnd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  10   Up    :    1                                                        Up    : 6777  </w:t>
      </w:r>
    </w:p>
    <w:p w14:paraId="71A6B9F0" w14:textId="77777777" w:rsidR="0063596E" w:rsidRPr="0063596E" w:rsidRDefault="0063596E" w:rsidP="0063596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Lucida Console" w:eastAsia="Times New Roman" w:hAnsi="Lucida Console" w:cs="Courier New"/>
          <w:color w:val="000000"/>
          <w:sz w:val="18"/>
          <w:szCs w:val="18"/>
        </w:rPr>
      </w:pPr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                                                                                                 </w:t>
      </w:r>
    </w:p>
    <w:p w14:paraId="24382187" w14:textId="77777777" w:rsidR="0063596E" w:rsidRPr="0063596E" w:rsidRDefault="0063596E" w:rsidP="0063596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Lucida Console" w:eastAsia="Times New Roman" w:hAnsi="Lucida Console" w:cs="Courier New"/>
          <w:color w:val="000000"/>
          <w:sz w:val="18"/>
          <w:szCs w:val="18"/>
        </w:rPr>
      </w:pPr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                                                                                                 </w:t>
      </w:r>
    </w:p>
    <w:p w14:paraId="186AFCE8" w14:textId="77777777" w:rsidR="0063596E" w:rsidRPr="0063596E" w:rsidRDefault="0063596E" w:rsidP="0063596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Lucida Console" w:eastAsia="Times New Roman" w:hAnsi="Lucida Console" w:cs="Courier New"/>
          <w:color w:val="000000"/>
          <w:sz w:val="18"/>
          <w:szCs w:val="18"/>
        </w:rPr>
      </w:pPr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                                                                                                 </w:t>
      </w:r>
    </w:p>
    <w:p w14:paraId="5B7500FC" w14:textId="77777777" w:rsidR="0063596E" w:rsidRPr="0063596E" w:rsidRDefault="0063596E" w:rsidP="0063596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Lucida Console" w:eastAsia="Times New Roman" w:hAnsi="Lucida Console" w:cs="Courier New"/>
          <w:color w:val="000000"/>
          <w:sz w:val="18"/>
          <w:szCs w:val="18"/>
        </w:rPr>
      </w:pPr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</w:t>
      </w:r>
      <w:proofErr w:type="spellStart"/>
      <w:proofErr w:type="gramStart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>glyburide.metformin</w:t>
      </w:r>
      <w:proofErr w:type="spellEnd"/>
      <w:proofErr w:type="gramEnd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</w:t>
      </w:r>
      <w:proofErr w:type="spellStart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>glipizide.metformin</w:t>
      </w:r>
      <w:proofErr w:type="spellEnd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</w:t>
      </w:r>
      <w:proofErr w:type="spellStart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>glimepiride.pioglitazone</w:t>
      </w:r>
      <w:proofErr w:type="spellEnd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</w:t>
      </w:r>
      <w:proofErr w:type="spellStart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>metformin.rosiglitazone</w:t>
      </w:r>
      <w:proofErr w:type="spellEnd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</w:t>
      </w:r>
      <w:proofErr w:type="spellStart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>metformin.pioglitazone</w:t>
      </w:r>
      <w:proofErr w:type="spellEnd"/>
    </w:p>
    <w:p w14:paraId="32B39FEF" w14:textId="77777777" w:rsidR="0063596E" w:rsidRPr="0063596E" w:rsidRDefault="0063596E" w:rsidP="0063596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Lucida Console" w:eastAsia="Times New Roman" w:hAnsi="Lucida Console" w:cs="Courier New"/>
          <w:color w:val="000000"/>
          <w:sz w:val="18"/>
          <w:szCs w:val="18"/>
        </w:rPr>
      </w:pPr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</w:t>
      </w:r>
      <w:proofErr w:type="gramStart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>Down  :</w:t>
      </w:r>
      <w:proofErr w:type="gramEnd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   4        No    :69983        No    :69990             No    :69988            No    :69989          </w:t>
      </w:r>
    </w:p>
    <w:p w14:paraId="300B6C3E" w14:textId="77777777" w:rsidR="0063596E" w:rsidRPr="0063596E" w:rsidRDefault="0063596E" w:rsidP="0063596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Lucida Console" w:eastAsia="Times New Roman" w:hAnsi="Lucida Console" w:cs="Courier New"/>
          <w:color w:val="000000"/>
          <w:sz w:val="18"/>
          <w:szCs w:val="18"/>
        </w:rPr>
      </w:pPr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No    :69494        Steady:    7        Steady:    0             Steady:    2            Steady:    1          </w:t>
      </w:r>
    </w:p>
    <w:p w14:paraId="414446E3" w14:textId="77777777" w:rsidR="0063596E" w:rsidRPr="0063596E" w:rsidRDefault="0063596E" w:rsidP="0063596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Lucida Console" w:eastAsia="Times New Roman" w:hAnsi="Lucida Console" w:cs="Courier New"/>
          <w:color w:val="000000"/>
          <w:sz w:val="18"/>
          <w:szCs w:val="18"/>
        </w:rPr>
      </w:pPr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Steady:  485                                                                                                   </w:t>
      </w:r>
    </w:p>
    <w:p w14:paraId="73604D6D" w14:textId="77777777" w:rsidR="0063596E" w:rsidRPr="0063596E" w:rsidRDefault="0063596E" w:rsidP="0063596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Lucida Console" w:eastAsia="Times New Roman" w:hAnsi="Lucida Console" w:cs="Courier New"/>
          <w:color w:val="000000"/>
          <w:sz w:val="18"/>
          <w:szCs w:val="18"/>
        </w:rPr>
      </w:pPr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Up  </w:t>
      </w:r>
      <w:proofErr w:type="gramStart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 :</w:t>
      </w:r>
      <w:proofErr w:type="gramEnd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   7                                                                                                   </w:t>
      </w:r>
    </w:p>
    <w:p w14:paraId="50873C11" w14:textId="77777777" w:rsidR="0063596E" w:rsidRPr="0063596E" w:rsidRDefault="0063596E" w:rsidP="0063596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Lucida Console" w:eastAsia="Times New Roman" w:hAnsi="Lucida Console" w:cs="Courier New"/>
          <w:color w:val="000000"/>
          <w:sz w:val="18"/>
          <w:szCs w:val="18"/>
        </w:rPr>
      </w:pPr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                                                                                                               </w:t>
      </w:r>
    </w:p>
    <w:p w14:paraId="6F18408C" w14:textId="77777777" w:rsidR="0063596E" w:rsidRPr="0063596E" w:rsidRDefault="0063596E" w:rsidP="0063596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Lucida Console" w:eastAsia="Times New Roman" w:hAnsi="Lucida Console" w:cs="Courier New"/>
          <w:color w:val="000000"/>
          <w:sz w:val="18"/>
          <w:szCs w:val="18"/>
        </w:rPr>
      </w:pPr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                                                                                                               </w:t>
      </w:r>
    </w:p>
    <w:p w14:paraId="10713C0A" w14:textId="77777777" w:rsidR="0063596E" w:rsidRPr="0063596E" w:rsidRDefault="0063596E" w:rsidP="0063596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Lucida Console" w:eastAsia="Times New Roman" w:hAnsi="Lucida Console" w:cs="Courier New"/>
          <w:color w:val="000000"/>
          <w:sz w:val="18"/>
          <w:szCs w:val="18"/>
        </w:rPr>
      </w:pPr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                                                                                                               </w:t>
      </w:r>
    </w:p>
    <w:p w14:paraId="631904CD" w14:textId="77777777" w:rsidR="0063596E" w:rsidRPr="0063596E" w:rsidRDefault="0063596E" w:rsidP="0063596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Lucida Console" w:eastAsia="Times New Roman" w:hAnsi="Lucida Console" w:cs="Courier New"/>
          <w:color w:val="000000"/>
          <w:sz w:val="18"/>
          <w:szCs w:val="18"/>
        </w:rPr>
      </w:pPr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change     </w:t>
      </w:r>
      <w:proofErr w:type="spellStart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>diabetesMed</w:t>
      </w:r>
      <w:proofErr w:type="spellEnd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     </w:t>
      </w:r>
      <w:proofErr w:type="spellStart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>ageGrp</w:t>
      </w:r>
      <w:proofErr w:type="spellEnd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     outcome    </w:t>
      </w:r>
    </w:p>
    <w:p w14:paraId="51DA1D04" w14:textId="77777777" w:rsidR="0063596E" w:rsidRPr="0063596E" w:rsidRDefault="0063596E" w:rsidP="0063596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Lucida Console" w:eastAsia="Times New Roman" w:hAnsi="Lucida Console" w:cs="Courier New"/>
          <w:color w:val="000000"/>
          <w:sz w:val="18"/>
          <w:szCs w:val="18"/>
        </w:rPr>
      </w:pPr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Ch:31497   No :16686</w:t>
      </w:r>
      <w:proofErr w:type="gramStart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  [</w:t>
      </w:r>
      <w:proofErr w:type="gramEnd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0-30]  : 1808   No :63705  </w:t>
      </w:r>
    </w:p>
    <w:p w14:paraId="3797F58D" w14:textId="77777777" w:rsidR="0063596E" w:rsidRPr="0063596E" w:rsidRDefault="0063596E" w:rsidP="0063596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Lucida Console" w:eastAsia="Times New Roman" w:hAnsi="Lucida Console" w:cs="Courier New"/>
          <w:color w:val="000000"/>
          <w:sz w:val="18"/>
          <w:szCs w:val="18"/>
        </w:rPr>
      </w:pPr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No:38493   Yes:53304</w:t>
      </w:r>
      <w:proofErr w:type="gramStart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  [</w:t>
      </w:r>
      <w:proofErr w:type="gramEnd"/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30-60] :21871   Yes: 6285  </w:t>
      </w:r>
    </w:p>
    <w:p w14:paraId="5BB3E68E" w14:textId="77777777" w:rsidR="0063596E" w:rsidRPr="0063596E" w:rsidRDefault="0063596E" w:rsidP="0063596E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Lucida Console" w:eastAsia="Times New Roman" w:hAnsi="Lucida Console" w:cs="Courier New"/>
          <w:color w:val="000000"/>
          <w:sz w:val="18"/>
          <w:szCs w:val="18"/>
        </w:rPr>
      </w:pPr>
      <w:r w:rsidRPr="0063596E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                       [60-100]:46311              </w:t>
      </w:r>
    </w:p>
    <w:p w14:paraId="0CA9DB6B" w14:textId="5929D1D5" w:rsidR="00202F23" w:rsidRDefault="00202F23" w:rsidP="00202F2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Lucida Console" w:eastAsia="Times New Roman" w:hAnsi="Lucida Console" w:cs="Courier New"/>
          <w:color w:val="000000"/>
          <w:sz w:val="18"/>
          <w:szCs w:val="18"/>
        </w:rPr>
      </w:pPr>
      <w:r w:rsidRPr="00202F23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                                  </w:t>
      </w:r>
    </w:p>
    <w:p w14:paraId="3463C028" w14:textId="77777777" w:rsidR="005C4961" w:rsidRPr="00202F23" w:rsidRDefault="005C4961" w:rsidP="00202F2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Lucida Console" w:eastAsia="Times New Roman" w:hAnsi="Lucida Console" w:cs="Courier New"/>
          <w:color w:val="000000"/>
          <w:sz w:val="18"/>
          <w:szCs w:val="18"/>
        </w:rPr>
      </w:pPr>
    </w:p>
    <w:p w14:paraId="6B534354" w14:textId="77777777" w:rsidR="00202F23" w:rsidRPr="00202F23" w:rsidRDefault="00202F23" w:rsidP="00202F2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Lucida Console" w:eastAsia="Times New Roman" w:hAnsi="Lucida Console" w:cs="Courier New"/>
          <w:color w:val="000000"/>
          <w:sz w:val="18"/>
          <w:szCs w:val="18"/>
        </w:rPr>
      </w:pPr>
      <w:r w:rsidRPr="00202F23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                                  </w:t>
      </w:r>
    </w:p>
    <w:p w14:paraId="018997A2" w14:textId="740B9EA1" w:rsidR="00080B09" w:rsidRPr="00444197" w:rsidRDefault="00202F23" w:rsidP="0044419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Lucida Console" w:eastAsia="Times New Roman" w:hAnsi="Lucida Console" w:cs="Courier New"/>
          <w:color w:val="000000"/>
          <w:sz w:val="18"/>
          <w:szCs w:val="18"/>
        </w:rPr>
      </w:pPr>
      <w:r w:rsidRPr="00202F23">
        <w:rPr>
          <w:rFonts w:ascii="Lucida Console" w:eastAsia="Times New Roman" w:hAnsi="Lucida Console" w:cs="Courier New"/>
          <w:color w:val="000000"/>
          <w:sz w:val="18"/>
          <w:szCs w:val="18"/>
        </w:rPr>
        <w:t xml:space="preserve">                                   </w:t>
      </w:r>
    </w:p>
    <w:p w14:paraId="56E9CEBA" w14:textId="62AC8881" w:rsidR="00AE709D" w:rsidRDefault="00AE709D" w:rsidP="00F63622">
      <w:pPr>
        <w:rPr>
          <w:lang w:eastAsia="en-US"/>
        </w:rPr>
      </w:pPr>
    </w:p>
    <w:p w14:paraId="0FFDB0B5" w14:textId="1270BC31" w:rsidR="00AE709D" w:rsidRDefault="00AE709D" w:rsidP="00F63622">
      <w:pPr>
        <w:rPr>
          <w:lang w:eastAsia="en-US"/>
        </w:rPr>
      </w:pPr>
    </w:p>
    <w:p w14:paraId="09F04C44" w14:textId="62AA8379" w:rsidR="00AE709D" w:rsidRDefault="00AE709D" w:rsidP="00F63622">
      <w:pPr>
        <w:rPr>
          <w:lang w:eastAsia="en-US"/>
        </w:rPr>
      </w:pPr>
    </w:p>
    <w:p w14:paraId="23BB6022" w14:textId="11F8FE8E" w:rsidR="00AE709D" w:rsidRDefault="00AE709D" w:rsidP="00F63622">
      <w:pPr>
        <w:rPr>
          <w:lang w:eastAsia="en-US"/>
        </w:rPr>
      </w:pPr>
    </w:p>
    <w:p w14:paraId="184A3DFE" w14:textId="77777777" w:rsidR="00CB191B" w:rsidRDefault="00CB191B" w:rsidP="00F63622">
      <w:pPr>
        <w:rPr>
          <w:lang w:eastAsia="en-US"/>
        </w:rPr>
      </w:pPr>
    </w:p>
    <w:p w14:paraId="59E6ABA3" w14:textId="3151082E" w:rsidR="000346B7" w:rsidRDefault="000346B7" w:rsidP="000346B7">
      <w:pPr>
        <w:pStyle w:val="Heading2"/>
        <w:rPr>
          <w:sz w:val="28"/>
          <w:szCs w:val="28"/>
        </w:rPr>
      </w:pPr>
      <w:r>
        <w:rPr>
          <w:sz w:val="28"/>
          <w:szCs w:val="28"/>
        </w:rPr>
        <w:lastRenderedPageBreak/>
        <w:t>List of Figures</w:t>
      </w:r>
    </w:p>
    <w:p w14:paraId="398302B4" w14:textId="6AF93935" w:rsidR="005C4961" w:rsidRDefault="005C4961" w:rsidP="000346B7">
      <w:pPr>
        <w:rPr>
          <w:b/>
          <w:u w:val="single"/>
          <w:lang w:eastAsia="en-US"/>
        </w:rPr>
      </w:pPr>
      <w:r w:rsidRPr="00C3029C">
        <w:rPr>
          <w:b/>
          <w:u w:val="single"/>
          <w:lang w:eastAsia="en-US"/>
        </w:rPr>
        <w:t>Figure 1 –</w:t>
      </w:r>
      <w:r w:rsidR="00AD6883">
        <w:rPr>
          <w:b/>
          <w:u w:val="single"/>
          <w:lang w:eastAsia="en-US"/>
        </w:rPr>
        <w:t xml:space="preserve"> </w:t>
      </w:r>
      <w:r>
        <w:rPr>
          <w:b/>
          <w:u w:val="single"/>
          <w:lang w:eastAsia="en-US"/>
        </w:rPr>
        <w:t xml:space="preserve">Age vs </w:t>
      </w:r>
      <w:r w:rsidR="00AD6883">
        <w:rPr>
          <w:b/>
          <w:u w:val="single"/>
          <w:lang w:eastAsia="en-US"/>
        </w:rPr>
        <w:t>O</w:t>
      </w:r>
      <w:r>
        <w:rPr>
          <w:b/>
          <w:u w:val="single"/>
          <w:lang w:eastAsia="en-US"/>
        </w:rPr>
        <w:t>utcome</w:t>
      </w:r>
      <w:r w:rsidR="00AD6883">
        <w:rPr>
          <w:b/>
          <w:u w:val="single"/>
          <w:lang w:eastAsia="en-US"/>
        </w:rPr>
        <w:t xml:space="preserve"> (Readmission within 30 days)</w:t>
      </w:r>
    </w:p>
    <w:p w14:paraId="012640FB" w14:textId="3B66BA0D" w:rsidR="005C4961" w:rsidRDefault="005C4961" w:rsidP="000346B7">
      <w:pPr>
        <w:rPr>
          <w:b/>
          <w:u w:val="single"/>
          <w:lang w:eastAsia="en-US"/>
        </w:rPr>
      </w:pPr>
      <w:r>
        <w:rPr>
          <w:noProof/>
        </w:rPr>
        <w:drawing>
          <wp:inline distT="0" distB="0" distL="0" distR="0" wp14:anchorId="6EFC5D36" wp14:editId="72805277">
            <wp:extent cx="5302565" cy="2279650"/>
            <wp:effectExtent l="0" t="0" r="0" b="635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309114" cy="22824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27DFE2" w14:textId="5719322D" w:rsidR="00C44028" w:rsidRDefault="005C4961" w:rsidP="000346B7">
      <w:pPr>
        <w:rPr>
          <w:b/>
          <w:u w:val="single"/>
          <w:lang w:eastAsia="en-US"/>
        </w:rPr>
      </w:pPr>
      <w:r w:rsidRPr="00C3029C">
        <w:rPr>
          <w:b/>
          <w:u w:val="single"/>
          <w:lang w:eastAsia="en-US"/>
        </w:rPr>
        <w:t xml:space="preserve">Figure </w:t>
      </w:r>
      <w:r w:rsidR="00C12428">
        <w:rPr>
          <w:b/>
          <w:u w:val="single"/>
          <w:lang w:eastAsia="en-US"/>
        </w:rPr>
        <w:t xml:space="preserve">2 </w:t>
      </w:r>
      <w:r w:rsidRPr="00C3029C">
        <w:rPr>
          <w:b/>
          <w:u w:val="single"/>
          <w:lang w:eastAsia="en-US"/>
        </w:rPr>
        <w:t xml:space="preserve">– </w:t>
      </w:r>
      <w:r w:rsidR="00C12428">
        <w:rPr>
          <w:b/>
          <w:u w:val="single"/>
          <w:lang w:eastAsia="en-US"/>
        </w:rPr>
        <w:t xml:space="preserve">Time in </w:t>
      </w:r>
      <w:proofErr w:type="spellStart"/>
      <w:r w:rsidR="00C12428">
        <w:rPr>
          <w:b/>
          <w:u w:val="single"/>
          <w:lang w:eastAsia="en-US"/>
        </w:rPr>
        <w:t>Hosptial</w:t>
      </w:r>
      <w:proofErr w:type="spellEnd"/>
      <w:r w:rsidR="00C12428">
        <w:rPr>
          <w:b/>
          <w:u w:val="single"/>
          <w:lang w:eastAsia="en-US"/>
        </w:rPr>
        <w:t xml:space="preserve"> </w:t>
      </w:r>
      <w:r w:rsidR="007E3CA5">
        <w:rPr>
          <w:b/>
          <w:u w:val="single"/>
          <w:lang w:eastAsia="en-US"/>
        </w:rPr>
        <w:t>vs</w:t>
      </w:r>
      <w:r w:rsidR="00C12428">
        <w:rPr>
          <w:b/>
          <w:u w:val="single"/>
          <w:lang w:eastAsia="en-US"/>
        </w:rPr>
        <w:t xml:space="preserve"> Outcome (Readmission within 30 days)</w:t>
      </w:r>
    </w:p>
    <w:p w14:paraId="1F318923" w14:textId="79C4AEA6" w:rsidR="005C4961" w:rsidRDefault="00C44028" w:rsidP="000346B7">
      <w:pPr>
        <w:rPr>
          <w:lang w:eastAsia="en-US"/>
        </w:rPr>
      </w:pPr>
      <w:r>
        <w:rPr>
          <w:noProof/>
        </w:rPr>
        <w:drawing>
          <wp:inline distT="0" distB="0" distL="0" distR="0" wp14:anchorId="096D1670" wp14:editId="2F4A4BD9">
            <wp:extent cx="5467795" cy="3962400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82074" cy="39727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A5878">
        <w:rPr>
          <w:b/>
          <w:u w:val="single"/>
          <w:lang w:eastAsia="en-US"/>
        </w:rPr>
        <w:br/>
      </w:r>
      <w:r w:rsidR="00DA5878">
        <w:rPr>
          <w:b/>
          <w:u w:val="single"/>
          <w:lang w:eastAsia="en-US"/>
        </w:rPr>
        <w:br/>
      </w:r>
    </w:p>
    <w:p w14:paraId="0F70295B" w14:textId="05176B74" w:rsidR="004E450B" w:rsidRDefault="004E450B" w:rsidP="004E450B">
      <w:pPr>
        <w:rPr>
          <w:b/>
          <w:u w:val="single"/>
          <w:lang w:eastAsia="en-US"/>
        </w:rPr>
      </w:pPr>
      <w:r w:rsidRPr="00C3029C">
        <w:rPr>
          <w:b/>
          <w:u w:val="single"/>
          <w:lang w:eastAsia="en-US"/>
        </w:rPr>
        <w:t xml:space="preserve">Figure </w:t>
      </w:r>
      <w:r>
        <w:rPr>
          <w:b/>
          <w:u w:val="single"/>
          <w:lang w:eastAsia="en-US"/>
        </w:rPr>
        <w:t xml:space="preserve">3 </w:t>
      </w:r>
      <w:r w:rsidRPr="00C3029C">
        <w:rPr>
          <w:b/>
          <w:u w:val="single"/>
          <w:lang w:eastAsia="en-US"/>
        </w:rPr>
        <w:t xml:space="preserve">– </w:t>
      </w:r>
      <w:r w:rsidR="0091115D">
        <w:rPr>
          <w:b/>
          <w:u w:val="single"/>
          <w:lang w:eastAsia="en-US"/>
        </w:rPr>
        <w:t xml:space="preserve">Number of Diagnoses vs Outcome </w:t>
      </w:r>
      <w:r>
        <w:rPr>
          <w:b/>
          <w:u w:val="single"/>
          <w:lang w:eastAsia="en-US"/>
        </w:rPr>
        <w:t>(Readmission within 30 days)</w:t>
      </w:r>
    </w:p>
    <w:p w14:paraId="4A1366A7" w14:textId="48CA3FA8" w:rsidR="00A65053" w:rsidRPr="00CB191B" w:rsidRDefault="00B660C6" w:rsidP="00A65053">
      <w:pPr>
        <w:rPr>
          <w:b/>
          <w:u w:val="single"/>
          <w:lang w:eastAsia="en-US"/>
        </w:rPr>
      </w:pPr>
      <w:r>
        <w:rPr>
          <w:noProof/>
        </w:rPr>
        <w:lastRenderedPageBreak/>
        <w:drawing>
          <wp:inline distT="0" distB="0" distL="0" distR="0" wp14:anchorId="73FDCFD5" wp14:editId="0CADDCAD">
            <wp:extent cx="6239089" cy="4451350"/>
            <wp:effectExtent l="0" t="0" r="9525" b="635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253729" cy="4461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55F82C" w14:textId="77777777" w:rsidR="00A65053" w:rsidRPr="00C3029C" w:rsidRDefault="00A65053" w:rsidP="00A65053">
      <w:pPr>
        <w:rPr>
          <w:b/>
          <w:u w:val="single"/>
          <w:lang w:eastAsia="en-US"/>
        </w:rPr>
      </w:pPr>
      <w:r w:rsidRPr="00C3029C">
        <w:rPr>
          <w:b/>
          <w:u w:val="single"/>
          <w:lang w:eastAsia="en-US"/>
        </w:rPr>
        <w:t>Figure 4 – Correlation Matrix of Features</w:t>
      </w:r>
    </w:p>
    <w:p w14:paraId="3BCF0143" w14:textId="62F4F249" w:rsidR="004E450B" w:rsidRDefault="00A65053" w:rsidP="000346B7">
      <w:pPr>
        <w:rPr>
          <w:b/>
          <w:u w:val="single"/>
          <w:lang w:eastAsia="en-US"/>
        </w:rPr>
      </w:pPr>
      <w:r>
        <w:rPr>
          <w:noProof/>
        </w:rPr>
        <w:drawing>
          <wp:inline distT="0" distB="0" distL="0" distR="0" wp14:anchorId="69FFC6DD" wp14:editId="68EC356B">
            <wp:extent cx="3900464" cy="3092450"/>
            <wp:effectExtent l="0" t="0" r="508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915131" cy="31040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FAB5EF" w14:textId="75DF1C80" w:rsidR="00176612" w:rsidRPr="00C822E2" w:rsidRDefault="002345CB" w:rsidP="000346B7">
      <w:pPr>
        <w:rPr>
          <w:lang w:eastAsia="en-US"/>
        </w:rPr>
      </w:pPr>
      <w:r w:rsidRPr="00C3029C">
        <w:rPr>
          <w:b/>
          <w:u w:val="single"/>
          <w:lang w:eastAsia="en-US"/>
        </w:rPr>
        <w:lastRenderedPageBreak/>
        <w:t xml:space="preserve">Figure </w:t>
      </w:r>
      <w:r w:rsidR="00094650">
        <w:rPr>
          <w:b/>
          <w:u w:val="single"/>
          <w:lang w:eastAsia="en-US"/>
        </w:rPr>
        <w:t>5</w:t>
      </w:r>
      <w:r w:rsidRPr="00C3029C">
        <w:rPr>
          <w:b/>
          <w:u w:val="single"/>
          <w:lang w:eastAsia="en-US"/>
        </w:rPr>
        <w:t xml:space="preserve"> – </w:t>
      </w:r>
      <w:r w:rsidR="00D235D5">
        <w:rPr>
          <w:b/>
          <w:u w:val="single"/>
          <w:lang w:eastAsia="en-US"/>
        </w:rPr>
        <w:t>Random Forest</w:t>
      </w:r>
      <w:r w:rsidR="005C4961">
        <w:rPr>
          <w:b/>
          <w:u w:val="single"/>
          <w:lang w:eastAsia="en-US"/>
        </w:rPr>
        <w:br/>
      </w:r>
      <w:r w:rsidR="00B60099">
        <w:rPr>
          <w:noProof/>
        </w:rPr>
        <w:object w:dxaOrig="11570" w:dyaOrig="4530" w14:anchorId="53E80125">
          <v:shape id="_x0000_i1028" type="#_x0000_t75" alt="" style="width:466.55pt;height:182.9pt;mso-width-percent:0;mso-height-percent:0;mso-width-percent:0;mso-height-percent:0" o:ole="">
            <v:imagedata r:id="rId24" o:title=""/>
          </v:shape>
          <o:OLEObject Type="Embed" ProgID="Visio.Drawing.15" ShapeID="_x0000_i1028" DrawAspect="Content" ObjectID="_1636908364" r:id="rId25"/>
        </w:object>
      </w:r>
    </w:p>
    <w:p w14:paraId="40BC1035" w14:textId="77777777" w:rsidR="00C822E2" w:rsidRDefault="00C822E2" w:rsidP="00C822E2">
      <w:pPr>
        <w:rPr>
          <w:b/>
          <w:u w:val="single"/>
          <w:lang w:eastAsia="en-US"/>
        </w:rPr>
      </w:pPr>
      <w:r>
        <w:rPr>
          <w:b/>
          <w:u w:val="single"/>
          <w:lang w:eastAsia="en-US"/>
        </w:rPr>
        <w:t>Figure 6 – Gini Importance Plot</w:t>
      </w:r>
      <w:r>
        <w:rPr>
          <w:b/>
          <w:u w:val="single"/>
          <w:lang w:eastAsia="en-US"/>
        </w:rPr>
        <w:br/>
      </w:r>
      <w:r w:rsidR="00B60099">
        <w:rPr>
          <w:noProof/>
        </w:rPr>
        <w:object w:dxaOrig="8580" w:dyaOrig="6511" w14:anchorId="246B3AD0">
          <v:shape id="_x0000_i1027" type="#_x0000_t75" alt="" style="width:429.1pt;height:326.15pt;mso-width-percent:0;mso-height-percent:0;mso-width-percent:0;mso-height-percent:0" o:ole="">
            <v:imagedata r:id="rId26" o:title=""/>
          </v:shape>
          <o:OLEObject Type="Embed" ProgID="Visio.Drawing.15" ShapeID="_x0000_i1027" DrawAspect="Content" ObjectID="_1636908365" r:id="rId27"/>
        </w:object>
      </w:r>
    </w:p>
    <w:p w14:paraId="7FC56E03" w14:textId="77777777" w:rsidR="00FF5ED0" w:rsidRDefault="00FF5ED0" w:rsidP="000346B7">
      <w:pPr>
        <w:rPr>
          <w:b/>
          <w:u w:val="single"/>
          <w:lang w:eastAsia="en-US"/>
        </w:rPr>
      </w:pPr>
    </w:p>
    <w:p w14:paraId="10FED9C2" w14:textId="77777777" w:rsidR="00FF5ED0" w:rsidRDefault="00FF5ED0" w:rsidP="000346B7">
      <w:pPr>
        <w:rPr>
          <w:b/>
          <w:u w:val="single"/>
          <w:lang w:eastAsia="en-US"/>
        </w:rPr>
      </w:pPr>
    </w:p>
    <w:p w14:paraId="14FFD0C0" w14:textId="77777777" w:rsidR="00FF5ED0" w:rsidRDefault="00FF5ED0" w:rsidP="000346B7">
      <w:pPr>
        <w:rPr>
          <w:b/>
          <w:u w:val="single"/>
          <w:lang w:eastAsia="en-US"/>
        </w:rPr>
      </w:pPr>
    </w:p>
    <w:p w14:paraId="2D190A21" w14:textId="77777777" w:rsidR="00FF5ED0" w:rsidRDefault="00FF5ED0" w:rsidP="000346B7">
      <w:pPr>
        <w:rPr>
          <w:b/>
          <w:u w:val="single"/>
          <w:lang w:eastAsia="en-US"/>
        </w:rPr>
      </w:pPr>
    </w:p>
    <w:p w14:paraId="65F2D26B" w14:textId="35FF3E60" w:rsidR="00C822E2" w:rsidRPr="00C3029C" w:rsidRDefault="00C822E2" w:rsidP="00C822E2">
      <w:pPr>
        <w:rPr>
          <w:b/>
          <w:u w:val="single"/>
          <w:lang w:eastAsia="en-US"/>
        </w:rPr>
      </w:pPr>
      <w:r w:rsidRPr="00C3029C">
        <w:rPr>
          <w:b/>
          <w:u w:val="single"/>
          <w:lang w:eastAsia="en-US"/>
        </w:rPr>
        <w:lastRenderedPageBreak/>
        <w:t xml:space="preserve">Figure </w:t>
      </w:r>
      <w:r>
        <w:rPr>
          <w:b/>
          <w:u w:val="single"/>
          <w:lang w:eastAsia="en-US"/>
        </w:rPr>
        <w:t>7</w:t>
      </w:r>
      <w:r w:rsidRPr="00C3029C">
        <w:rPr>
          <w:b/>
          <w:u w:val="single"/>
          <w:lang w:eastAsia="en-US"/>
        </w:rPr>
        <w:t xml:space="preserve"> – </w:t>
      </w:r>
      <w:r w:rsidR="00D73166">
        <w:rPr>
          <w:b/>
          <w:u w:val="single"/>
          <w:lang w:eastAsia="en-US"/>
        </w:rPr>
        <w:t>Sampling Tuning Test</w:t>
      </w:r>
    </w:p>
    <w:p w14:paraId="6C4C782A" w14:textId="2F7F5300" w:rsidR="00FF5ED0" w:rsidRDefault="00B60099" w:rsidP="00C822E2">
      <w:pPr>
        <w:rPr>
          <w:b/>
          <w:u w:val="single"/>
          <w:lang w:eastAsia="en-US"/>
        </w:rPr>
      </w:pPr>
      <w:r>
        <w:rPr>
          <w:noProof/>
        </w:rPr>
        <w:object w:dxaOrig="14521" w:dyaOrig="9941" w14:anchorId="55562C6A">
          <v:shape id="_x0000_i1026" type="#_x0000_t75" alt="" style="width:379.45pt;height:259.9pt;mso-width-percent:0;mso-height-percent:0;mso-width-percent:0;mso-height-percent:0" o:ole="">
            <v:imagedata r:id="rId28" o:title=""/>
          </v:shape>
          <o:OLEObject Type="Embed" ProgID="Visio.Drawing.15" ShapeID="_x0000_i1026" DrawAspect="Content" ObjectID="_1636908366" r:id="rId29"/>
        </w:object>
      </w:r>
    </w:p>
    <w:p w14:paraId="50A8F146" w14:textId="77777777" w:rsidR="00FF5ED0" w:rsidRDefault="00FF5ED0" w:rsidP="000346B7">
      <w:pPr>
        <w:rPr>
          <w:b/>
          <w:u w:val="single"/>
          <w:lang w:eastAsia="en-US"/>
        </w:rPr>
      </w:pPr>
    </w:p>
    <w:p w14:paraId="0A413967" w14:textId="77777777" w:rsidR="00FF5ED0" w:rsidRDefault="00FF5ED0" w:rsidP="000346B7">
      <w:pPr>
        <w:rPr>
          <w:b/>
          <w:u w:val="single"/>
          <w:lang w:eastAsia="en-US"/>
        </w:rPr>
      </w:pPr>
    </w:p>
    <w:p w14:paraId="23634EB7" w14:textId="6863E5BD" w:rsidR="00FB498C" w:rsidRPr="00C3029C" w:rsidRDefault="00FB498C" w:rsidP="000346B7">
      <w:pPr>
        <w:rPr>
          <w:b/>
          <w:u w:val="single"/>
          <w:lang w:eastAsia="en-US"/>
        </w:rPr>
      </w:pPr>
      <w:r w:rsidRPr="00C3029C">
        <w:rPr>
          <w:b/>
          <w:u w:val="single"/>
          <w:lang w:eastAsia="en-US"/>
        </w:rPr>
        <w:t xml:space="preserve">Figure </w:t>
      </w:r>
      <w:r w:rsidR="00747A06">
        <w:rPr>
          <w:b/>
          <w:u w:val="single"/>
          <w:lang w:eastAsia="en-US"/>
        </w:rPr>
        <w:t>8</w:t>
      </w:r>
      <w:r w:rsidRPr="00C3029C">
        <w:rPr>
          <w:b/>
          <w:u w:val="single"/>
          <w:lang w:eastAsia="en-US"/>
        </w:rPr>
        <w:t xml:space="preserve"> – </w:t>
      </w:r>
      <w:r w:rsidR="00D93290">
        <w:rPr>
          <w:b/>
          <w:u w:val="single"/>
          <w:lang w:eastAsia="en-US"/>
        </w:rPr>
        <w:t>Simple Logistic Example</w:t>
      </w:r>
    </w:p>
    <w:p w14:paraId="4CF40EB4" w14:textId="40775282" w:rsidR="008B15E2" w:rsidRDefault="00B60099" w:rsidP="008B15E2">
      <w:r>
        <w:rPr>
          <w:noProof/>
        </w:rPr>
        <w:object w:dxaOrig="14541" w:dyaOrig="11950" w14:anchorId="48BB8B17">
          <v:shape id="_x0000_i1025" type="#_x0000_t75" alt="" style="width:308.15pt;height:252.7pt;mso-width-percent:0;mso-height-percent:0;mso-width-percent:0;mso-height-percent:0" o:ole="">
            <v:imagedata r:id="rId30" o:title=""/>
          </v:shape>
          <o:OLEObject Type="Embed" ProgID="Visio.Drawing.15" ShapeID="_x0000_i1025" DrawAspect="Content" ObjectID="_1636908367" r:id="rId31"/>
        </w:object>
      </w:r>
    </w:p>
    <w:p w14:paraId="3CA52E47" w14:textId="77777777" w:rsidR="00A11379" w:rsidRDefault="00A11379" w:rsidP="008B15E2">
      <w:pPr>
        <w:rPr>
          <w:lang w:eastAsia="en-US"/>
        </w:rPr>
      </w:pPr>
    </w:p>
    <w:p w14:paraId="3D01AB21" w14:textId="25CC9C00" w:rsidR="00CA4BFE" w:rsidRDefault="00CA4BFE" w:rsidP="008B15E2">
      <w:pPr>
        <w:rPr>
          <w:b/>
          <w:u w:val="single"/>
          <w:lang w:eastAsia="en-US"/>
        </w:rPr>
      </w:pPr>
    </w:p>
    <w:p w14:paraId="5C2E0FCC" w14:textId="0A32B819" w:rsidR="00CA4BFE" w:rsidRDefault="00CA4BFE" w:rsidP="008B15E2">
      <w:pPr>
        <w:rPr>
          <w:b/>
          <w:u w:val="single"/>
          <w:lang w:eastAsia="en-US"/>
        </w:rPr>
      </w:pPr>
      <w:r>
        <w:rPr>
          <w:b/>
          <w:u w:val="single"/>
          <w:lang w:eastAsia="en-US"/>
        </w:rPr>
        <w:t xml:space="preserve">Figure </w:t>
      </w:r>
      <w:r w:rsidR="00A11379">
        <w:rPr>
          <w:b/>
          <w:u w:val="single"/>
          <w:lang w:eastAsia="en-US"/>
        </w:rPr>
        <w:t>9</w:t>
      </w:r>
      <w:r>
        <w:rPr>
          <w:b/>
          <w:u w:val="single"/>
          <w:lang w:eastAsia="en-US"/>
        </w:rPr>
        <w:t xml:space="preserve"> – </w:t>
      </w:r>
      <w:r w:rsidR="00E873C4">
        <w:rPr>
          <w:b/>
          <w:u w:val="single"/>
          <w:lang w:eastAsia="en-US"/>
        </w:rPr>
        <w:t>KNN</w:t>
      </w:r>
    </w:p>
    <w:p w14:paraId="0E206EF6" w14:textId="4764FEF4" w:rsidR="00E873C4" w:rsidRPr="00CA4BFE" w:rsidRDefault="00E873C4" w:rsidP="008B15E2">
      <w:pPr>
        <w:rPr>
          <w:b/>
          <w:u w:val="single"/>
          <w:lang w:eastAsia="en-US"/>
        </w:rPr>
      </w:pPr>
      <w:r>
        <w:rPr>
          <w:noProof/>
        </w:rPr>
        <w:drawing>
          <wp:inline distT="0" distB="0" distL="0" distR="0" wp14:anchorId="0895AE29" wp14:editId="74D18FDF">
            <wp:extent cx="5943600" cy="4211955"/>
            <wp:effectExtent l="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211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2D78E2" w14:textId="77777777" w:rsidR="0094430B" w:rsidRDefault="0094430B" w:rsidP="00173CE0">
      <w:pPr>
        <w:pStyle w:val="Heading2"/>
        <w:rPr>
          <w:sz w:val="28"/>
          <w:szCs w:val="28"/>
        </w:rPr>
      </w:pPr>
    </w:p>
    <w:p w14:paraId="2DD3F22F" w14:textId="27A8AFE7" w:rsidR="00173CE0" w:rsidRDefault="00173CE0" w:rsidP="00173CE0">
      <w:pPr>
        <w:pStyle w:val="Heading2"/>
        <w:rPr>
          <w:sz w:val="28"/>
          <w:szCs w:val="28"/>
        </w:rPr>
      </w:pPr>
      <w:r>
        <w:rPr>
          <w:sz w:val="28"/>
          <w:szCs w:val="28"/>
        </w:rPr>
        <w:t>Completed Code</w:t>
      </w:r>
    </w:p>
    <w:p w14:paraId="0D70E8D1" w14:textId="522CFB53" w:rsidR="0066508A" w:rsidRDefault="00044DBB" w:rsidP="0066508A">
      <w:pPr>
        <w:rPr>
          <w:lang w:eastAsia="en-US"/>
        </w:rPr>
      </w:pPr>
      <w:r>
        <w:rPr>
          <w:lang w:eastAsia="en-US"/>
        </w:rPr>
        <w:t>GitHub repository</w:t>
      </w:r>
      <w:r w:rsidR="00862D51">
        <w:rPr>
          <w:lang w:eastAsia="en-US"/>
        </w:rPr>
        <w:t xml:space="preserve"> for all the source code and materials</w:t>
      </w:r>
      <w:r>
        <w:rPr>
          <w:lang w:eastAsia="en-US"/>
        </w:rPr>
        <w:t>:</w:t>
      </w:r>
    </w:p>
    <w:p w14:paraId="29AC3DEF" w14:textId="584DC96F" w:rsidR="00A6485F" w:rsidRDefault="00B60099" w:rsidP="0066508A">
      <w:hyperlink r:id="rId32" w:history="1">
        <w:r w:rsidR="00A6485F" w:rsidRPr="00782905">
          <w:rPr>
            <w:rStyle w:val="Hyperlink"/>
          </w:rPr>
          <w:t>https://github.com/chiawang/DS6372_Project2_Group3</w:t>
        </w:r>
      </w:hyperlink>
    </w:p>
    <w:p w14:paraId="77CC12A9" w14:textId="77777777" w:rsidR="00251C79" w:rsidRPr="0081440D" w:rsidRDefault="00044DBB">
      <w:pPr>
        <w:rPr>
          <w:lang w:eastAsia="en-US"/>
        </w:rPr>
      </w:pPr>
      <w:r>
        <w:rPr>
          <w:lang w:eastAsia="en-US"/>
        </w:rPr>
        <w:t>A copy of the source is</w:t>
      </w:r>
      <w:r w:rsidR="001A2F63">
        <w:rPr>
          <w:lang w:eastAsia="en-US"/>
        </w:rPr>
        <w:t xml:space="preserve"> listed</w:t>
      </w:r>
      <w:r>
        <w:rPr>
          <w:lang w:eastAsia="en-US"/>
        </w:rPr>
        <w:t xml:space="preserve"> below.</w:t>
      </w:r>
      <w:r w:rsidR="00444197">
        <w:rPr>
          <w:lang w:eastAsia="en-US"/>
        </w:rPr>
        <w:t xml:space="preserve"> (</w:t>
      </w:r>
      <w:r w:rsidR="00444197" w:rsidRPr="00444197">
        <w:rPr>
          <w:i/>
          <w:iCs/>
          <w:color w:val="FF0000"/>
          <w:lang w:eastAsia="en-US"/>
        </w:rPr>
        <w:t>will add this later</w:t>
      </w:r>
      <w:r w:rsidR="00444197">
        <w:rPr>
          <w:lang w:eastAsia="en-US"/>
        </w:rPr>
        <w:t>)</w:t>
      </w:r>
      <w:r w:rsidR="00FA3DAB">
        <w:rPr>
          <w:lang w:eastAsia="en-US"/>
        </w:rPr>
        <w:br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251C79" w14:paraId="26C1CEA4" w14:textId="77777777" w:rsidTr="00251C79">
        <w:tc>
          <w:tcPr>
            <w:tcW w:w="9350" w:type="dxa"/>
          </w:tcPr>
          <w:p w14:paraId="4FC07E80" w14:textId="36080455" w:rsidR="00251C79" w:rsidRDefault="005751DD">
            <w:pPr>
              <w:rPr>
                <w:lang w:eastAsia="en-US"/>
              </w:rPr>
            </w:pPr>
            <w:r>
              <w:rPr>
                <w:lang w:eastAsia="en-US"/>
              </w:rPr>
              <w:t>Source code</w:t>
            </w:r>
          </w:p>
        </w:tc>
      </w:tr>
    </w:tbl>
    <w:p w14:paraId="4064F86C" w14:textId="77A7B4B2" w:rsidR="00AA2487" w:rsidRPr="0081440D" w:rsidRDefault="00AA2487">
      <w:pPr>
        <w:rPr>
          <w:lang w:eastAsia="en-US"/>
        </w:rPr>
      </w:pPr>
    </w:p>
    <w:sectPr w:rsidR="00AA2487" w:rsidRPr="0081440D">
      <w:headerReference w:type="default" r:id="rId33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B4B22A4" w14:textId="77777777" w:rsidR="00B60099" w:rsidRDefault="00B60099" w:rsidP="0081440D">
      <w:pPr>
        <w:spacing w:after="0" w:line="240" w:lineRule="auto"/>
      </w:pPr>
      <w:r>
        <w:separator/>
      </w:r>
    </w:p>
  </w:endnote>
  <w:endnote w:type="continuationSeparator" w:id="0">
    <w:p w14:paraId="7A5A0146" w14:textId="77777777" w:rsidR="00B60099" w:rsidRDefault="00B60099" w:rsidP="0081440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Segoe UI">
    <w:panose1 w:val="020B0604020202020204"/>
    <w:charset w:val="00"/>
    <w:family w:val="swiss"/>
    <w:pitch w:val="variable"/>
    <w:sig w:usb0="E4002EFF" w:usb1="C000E47F" w:usb2="00000009" w:usb3="00000000" w:csb0="000001FF" w:csb1="00000000"/>
  </w:font>
  <w:font w:name="Helvetica Neue">
    <w:altName w:val="Corbel"/>
    <w:panose1 w:val="02000503000000020004"/>
    <w:charset w:val="00"/>
    <w:family w:val="auto"/>
    <w:pitch w:val="variable"/>
    <w:sig w:usb0="E50002FF" w:usb1="500079DB" w:usb2="00000010" w:usb3="00000000" w:csb0="00000001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D72A394" w14:textId="77777777" w:rsidR="00B60099" w:rsidRDefault="00B60099" w:rsidP="0081440D">
      <w:pPr>
        <w:spacing w:after="0" w:line="240" w:lineRule="auto"/>
      </w:pPr>
      <w:r>
        <w:separator/>
      </w:r>
    </w:p>
  </w:footnote>
  <w:footnote w:type="continuationSeparator" w:id="0">
    <w:p w14:paraId="7216847B" w14:textId="77777777" w:rsidR="00B60099" w:rsidRDefault="00B60099" w:rsidP="0081440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2C2C9A7" w14:textId="29C0091C" w:rsidR="00A616B2" w:rsidRPr="004B4451" w:rsidRDefault="00A616B2">
    <w:pPr>
      <w:pStyle w:val="Header"/>
    </w:pPr>
    <w:r>
      <w:t>DS 6372</w:t>
    </w:r>
    <w:r>
      <w:ptab w:relativeTo="margin" w:alignment="center" w:leader="none"/>
    </w:r>
    <w:r>
      <w:t>Project 2</w:t>
    </w:r>
    <w:r>
      <w:ptab w:relativeTo="margin" w:alignment="right" w:leader="none"/>
    </w:r>
    <w:r>
      <w:t xml:space="preserve">Daniel </w:t>
    </w:r>
    <w:proofErr w:type="spellStart"/>
    <w:r>
      <w:t>Crouthamel</w:t>
    </w:r>
    <w:proofErr w:type="spellEnd"/>
  </w:p>
  <w:p w14:paraId="42772ADB" w14:textId="559B1912" w:rsidR="00A616B2" w:rsidRDefault="00A616B2">
    <w:pPr>
      <w:pStyle w:val="Header"/>
    </w:pPr>
    <w:r>
      <w:tab/>
    </w:r>
    <w:r>
      <w:tab/>
      <w:t>Stuart Miller</w:t>
    </w:r>
  </w:p>
  <w:p w14:paraId="22477AB3" w14:textId="4DB0BD72" w:rsidR="00A616B2" w:rsidRDefault="00A616B2">
    <w:pPr>
      <w:pStyle w:val="Header"/>
    </w:pPr>
    <w:r>
      <w:tab/>
    </w:r>
    <w:r>
      <w:tab/>
      <w:t>Queena Wang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10EA11F"/>
    <w:multiLevelType w:val="multilevel"/>
    <w:tmpl w:val="ADB8F368"/>
    <w:lvl w:ilvl="0">
      <w:numFmt w:val="bullet"/>
      <w:lvlText w:val="•"/>
      <w:lvlJc w:val="left"/>
      <w:pPr>
        <w:tabs>
          <w:tab w:val="num" w:pos="0"/>
        </w:tabs>
        <w:ind w:left="480" w:hanging="480"/>
      </w:pPr>
    </w:lvl>
    <w:lvl w:ilvl="1">
      <w:numFmt w:val="bullet"/>
      <w:lvlText w:val="–"/>
      <w:lvlJc w:val="left"/>
      <w:pPr>
        <w:tabs>
          <w:tab w:val="num" w:pos="720"/>
        </w:tabs>
        <w:ind w:left="1200" w:hanging="480"/>
      </w:pPr>
    </w:lvl>
    <w:lvl w:ilvl="2">
      <w:numFmt w:val="bullet"/>
      <w:lvlText w:val="•"/>
      <w:lvlJc w:val="left"/>
      <w:pPr>
        <w:tabs>
          <w:tab w:val="num" w:pos="1440"/>
        </w:tabs>
        <w:ind w:left="1920" w:hanging="480"/>
      </w:pPr>
    </w:lvl>
    <w:lvl w:ilvl="3">
      <w:numFmt w:val="bullet"/>
      <w:lvlText w:val="–"/>
      <w:lvlJc w:val="left"/>
      <w:pPr>
        <w:tabs>
          <w:tab w:val="num" w:pos="2160"/>
        </w:tabs>
        <w:ind w:left="2640" w:hanging="480"/>
      </w:pPr>
    </w:lvl>
    <w:lvl w:ilvl="4">
      <w:numFmt w:val="bullet"/>
      <w:lvlText w:val="•"/>
      <w:lvlJc w:val="left"/>
      <w:pPr>
        <w:tabs>
          <w:tab w:val="num" w:pos="2880"/>
        </w:tabs>
        <w:ind w:left="3360" w:hanging="480"/>
      </w:pPr>
    </w:lvl>
    <w:lvl w:ilvl="5">
      <w:numFmt w:val="bullet"/>
      <w:lvlText w:val="–"/>
      <w:lvlJc w:val="left"/>
      <w:pPr>
        <w:tabs>
          <w:tab w:val="num" w:pos="3600"/>
        </w:tabs>
        <w:ind w:left="4080" w:hanging="480"/>
      </w:pPr>
    </w:lvl>
    <w:lvl w:ilvl="6">
      <w:numFmt w:val="bullet"/>
      <w:lvlText w:val="•"/>
      <w:lvlJc w:val="left"/>
      <w:pPr>
        <w:tabs>
          <w:tab w:val="num" w:pos="4320"/>
        </w:tabs>
        <w:ind w:left="4800" w:hanging="480"/>
      </w:pPr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" w15:restartNumberingAfterBreak="0">
    <w:nsid w:val="0F351C4C"/>
    <w:multiLevelType w:val="hybridMultilevel"/>
    <w:tmpl w:val="A40AC6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33F1640"/>
    <w:multiLevelType w:val="hybridMultilevel"/>
    <w:tmpl w:val="9A6E08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59F0449"/>
    <w:multiLevelType w:val="multilevel"/>
    <w:tmpl w:val="6BB8FEF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Theme="majorHAnsi" w:eastAsia="Times New Roman" w:hAnsiTheme="majorHAnsi" w:cstheme="majorHAnsi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35454749"/>
    <w:multiLevelType w:val="hybridMultilevel"/>
    <w:tmpl w:val="A8368A4E"/>
    <w:lvl w:ilvl="0" w:tplc="04090001">
      <w:start w:val="1"/>
      <w:numFmt w:val="bullet"/>
      <w:lvlText w:val=""/>
      <w:lvlJc w:val="left"/>
      <w:pPr>
        <w:ind w:left="783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503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223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943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63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83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103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823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543" w:hanging="360"/>
      </w:pPr>
      <w:rPr>
        <w:rFonts w:ascii="Wingdings" w:hAnsi="Wingdings" w:hint="default"/>
      </w:rPr>
    </w:lvl>
  </w:abstractNum>
  <w:abstractNum w:abstractNumId="5" w15:restartNumberingAfterBreak="0">
    <w:nsid w:val="3F0326D9"/>
    <w:multiLevelType w:val="hybridMultilevel"/>
    <w:tmpl w:val="10CC9EC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3C56283"/>
    <w:multiLevelType w:val="hybridMultilevel"/>
    <w:tmpl w:val="FC748E78"/>
    <w:lvl w:ilvl="0" w:tplc="1DDA9F5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A8A2917"/>
    <w:multiLevelType w:val="hybridMultilevel"/>
    <w:tmpl w:val="CD66479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BAF4284"/>
    <w:multiLevelType w:val="multilevel"/>
    <w:tmpl w:val="F6D603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2"/>
  </w:num>
  <w:num w:numId="2">
    <w:abstractNumId w:val="7"/>
  </w:num>
  <w:num w:numId="3">
    <w:abstractNumId w:val="0"/>
  </w:num>
  <w:num w:numId="4">
    <w:abstractNumId w:val="6"/>
  </w:num>
  <w:num w:numId="5">
    <w:abstractNumId w:val="1"/>
  </w:num>
  <w:num w:numId="6">
    <w:abstractNumId w:val="8"/>
  </w:num>
  <w:num w:numId="7">
    <w:abstractNumId w:val="5"/>
  </w:num>
  <w:num w:numId="8">
    <w:abstractNumId w:val="3"/>
  </w:num>
  <w:num w:numId="9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9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ytLQwMzA3NjEwNjYwMzJX0lEKTi0uzszPAykwqgUA29QrPywAAAA="/>
  </w:docVars>
  <w:rsids>
    <w:rsidRoot w:val="0081440D"/>
    <w:rsid w:val="00000099"/>
    <w:rsid w:val="00001405"/>
    <w:rsid w:val="000022FA"/>
    <w:rsid w:val="00002C33"/>
    <w:rsid w:val="0000496C"/>
    <w:rsid w:val="00012FF9"/>
    <w:rsid w:val="00023619"/>
    <w:rsid w:val="00024185"/>
    <w:rsid w:val="000324F5"/>
    <w:rsid w:val="0003400D"/>
    <w:rsid w:val="000346B7"/>
    <w:rsid w:val="00041A01"/>
    <w:rsid w:val="00044DBB"/>
    <w:rsid w:val="00053D00"/>
    <w:rsid w:val="00055A6C"/>
    <w:rsid w:val="00062E5E"/>
    <w:rsid w:val="000701A8"/>
    <w:rsid w:val="00073924"/>
    <w:rsid w:val="00076733"/>
    <w:rsid w:val="00080B09"/>
    <w:rsid w:val="00080DE9"/>
    <w:rsid w:val="000821C6"/>
    <w:rsid w:val="000852FC"/>
    <w:rsid w:val="00094650"/>
    <w:rsid w:val="000A2E1E"/>
    <w:rsid w:val="000A554A"/>
    <w:rsid w:val="000A6301"/>
    <w:rsid w:val="000A67F2"/>
    <w:rsid w:val="000B2818"/>
    <w:rsid w:val="000B6CFF"/>
    <w:rsid w:val="000C3B2C"/>
    <w:rsid w:val="000C49F7"/>
    <w:rsid w:val="000C5EEA"/>
    <w:rsid w:val="000D0422"/>
    <w:rsid w:val="000D1039"/>
    <w:rsid w:val="000D1611"/>
    <w:rsid w:val="000D5EED"/>
    <w:rsid w:val="000D7921"/>
    <w:rsid w:val="000E1A1A"/>
    <w:rsid w:val="000E678B"/>
    <w:rsid w:val="000F0455"/>
    <w:rsid w:val="000F190A"/>
    <w:rsid w:val="000F216D"/>
    <w:rsid w:val="000F5E68"/>
    <w:rsid w:val="00100A40"/>
    <w:rsid w:val="001025AD"/>
    <w:rsid w:val="0010703B"/>
    <w:rsid w:val="00110CA7"/>
    <w:rsid w:val="0011359E"/>
    <w:rsid w:val="00114956"/>
    <w:rsid w:val="00117D06"/>
    <w:rsid w:val="00126316"/>
    <w:rsid w:val="00127EDA"/>
    <w:rsid w:val="001356D8"/>
    <w:rsid w:val="00136CF9"/>
    <w:rsid w:val="00141E7A"/>
    <w:rsid w:val="00144555"/>
    <w:rsid w:val="0014689F"/>
    <w:rsid w:val="00147D2A"/>
    <w:rsid w:val="00150916"/>
    <w:rsid w:val="0016108C"/>
    <w:rsid w:val="00166390"/>
    <w:rsid w:val="00171BF3"/>
    <w:rsid w:val="00172064"/>
    <w:rsid w:val="001735A7"/>
    <w:rsid w:val="00173CE0"/>
    <w:rsid w:val="00176612"/>
    <w:rsid w:val="00177188"/>
    <w:rsid w:val="00184569"/>
    <w:rsid w:val="00190485"/>
    <w:rsid w:val="00191D0C"/>
    <w:rsid w:val="00194857"/>
    <w:rsid w:val="001A2F63"/>
    <w:rsid w:val="001A57DE"/>
    <w:rsid w:val="001A6507"/>
    <w:rsid w:val="001A6AF8"/>
    <w:rsid w:val="001B0AE3"/>
    <w:rsid w:val="001B2AC4"/>
    <w:rsid w:val="001B3A62"/>
    <w:rsid w:val="001B50D9"/>
    <w:rsid w:val="001D5898"/>
    <w:rsid w:val="001D5BFE"/>
    <w:rsid w:val="001E0B8C"/>
    <w:rsid w:val="001E6389"/>
    <w:rsid w:val="001E7A18"/>
    <w:rsid w:val="002017E7"/>
    <w:rsid w:val="00202D77"/>
    <w:rsid w:val="00202F23"/>
    <w:rsid w:val="00203C4D"/>
    <w:rsid w:val="00213994"/>
    <w:rsid w:val="00232F65"/>
    <w:rsid w:val="002345CB"/>
    <w:rsid w:val="00235532"/>
    <w:rsid w:val="002438CA"/>
    <w:rsid w:val="00244F22"/>
    <w:rsid w:val="00251638"/>
    <w:rsid w:val="00251C79"/>
    <w:rsid w:val="00256CED"/>
    <w:rsid w:val="00262956"/>
    <w:rsid w:val="00263213"/>
    <w:rsid w:val="0026531D"/>
    <w:rsid w:val="00270778"/>
    <w:rsid w:val="00270868"/>
    <w:rsid w:val="00271D62"/>
    <w:rsid w:val="00274553"/>
    <w:rsid w:val="00277FE6"/>
    <w:rsid w:val="002A3920"/>
    <w:rsid w:val="002A52F0"/>
    <w:rsid w:val="002A696C"/>
    <w:rsid w:val="002A6DA9"/>
    <w:rsid w:val="002B263D"/>
    <w:rsid w:val="002B7600"/>
    <w:rsid w:val="002B7BB7"/>
    <w:rsid w:val="002C1952"/>
    <w:rsid w:val="002C561C"/>
    <w:rsid w:val="002D2901"/>
    <w:rsid w:val="002D31C5"/>
    <w:rsid w:val="002D4A0C"/>
    <w:rsid w:val="002D552B"/>
    <w:rsid w:val="002D5DC7"/>
    <w:rsid w:val="002E0978"/>
    <w:rsid w:val="002E585E"/>
    <w:rsid w:val="002F1E0A"/>
    <w:rsid w:val="002F33A3"/>
    <w:rsid w:val="002F53B9"/>
    <w:rsid w:val="002F6E47"/>
    <w:rsid w:val="002F7C59"/>
    <w:rsid w:val="00305C6D"/>
    <w:rsid w:val="00306527"/>
    <w:rsid w:val="00310354"/>
    <w:rsid w:val="00310E0E"/>
    <w:rsid w:val="003139BC"/>
    <w:rsid w:val="00313B68"/>
    <w:rsid w:val="0031552E"/>
    <w:rsid w:val="0032232D"/>
    <w:rsid w:val="003230AB"/>
    <w:rsid w:val="0032340D"/>
    <w:rsid w:val="003275B4"/>
    <w:rsid w:val="00331D2B"/>
    <w:rsid w:val="0034323B"/>
    <w:rsid w:val="00343CB7"/>
    <w:rsid w:val="00347981"/>
    <w:rsid w:val="003518E2"/>
    <w:rsid w:val="0035602D"/>
    <w:rsid w:val="003616DD"/>
    <w:rsid w:val="00362B15"/>
    <w:rsid w:val="00365CBD"/>
    <w:rsid w:val="0038034B"/>
    <w:rsid w:val="003A300B"/>
    <w:rsid w:val="003A46ED"/>
    <w:rsid w:val="003B25CA"/>
    <w:rsid w:val="003B6FF0"/>
    <w:rsid w:val="003D3432"/>
    <w:rsid w:val="003D37F1"/>
    <w:rsid w:val="003D5A5A"/>
    <w:rsid w:val="003E18E7"/>
    <w:rsid w:val="003F4572"/>
    <w:rsid w:val="003F52A1"/>
    <w:rsid w:val="003F7056"/>
    <w:rsid w:val="004061E9"/>
    <w:rsid w:val="004063F0"/>
    <w:rsid w:val="00416D26"/>
    <w:rsid w:val="00431EE2"/>
    <w:rsid w:val="00433C04"/>
    <w:rsid w:val="0043701E"/>
    <w:rsid w:val="004400CE"/>
    <w:rsid w:val="0044093A"/>
    <w:rsid w:val="00444197"/>
    <w:rsid w:val="00444B60"/>
    <w:rsid w:val="004456F9"/>
    <w:rsid w:val="00446453"/>
    <w:rsid w:val="0045335E"/>
    <w:rsid w:val="00456E52"/>
    <w:rsid w:val="00456FE0"/>
    <w:rsid w:val="00457AE6"/>
    <w:rsid w:val="00466F71"/>
    <w:rsid w:val="00467D74"/>
    <w:rsid w:val="00474DD1"/>
    <w:rsid w:val="00474EB7"/>
    <w:rsid w:val="00477C76"/>
    <w:rsid w:val="004826E4"/>
    <w:rsid w:val="004875CC"/>
    <w:rsid w:val="00490A3A"/>
    <w:rsid w:val="00495123"/>
    <w:rsid w:val="004961F9"/>
    <w:rsid w:val="004A0622"/>
    <w:rsid w:val="004A0877"/>
    <w:rsid w:val="004A6322"/>
    <w:rsid w:val="004B02AA"/>
    <w:rsid w:val="004B064B"/>
    <w:rsid w:val="004B2409"/>
    <w:rsid w:val="004B26D7"/>
    <w:rsid w:val="004B3F33"/>
    <w:rsid w:val="004B4451"/>
    <w:rsid w:val="004B5257"/>
    <w:rsid w:val="004B63A1"/>
    <w:rsid w:val="004C00CF"/>
    <w:rsid w:val="004D41DF"/>
    <w:rsid w:val="004D703E"/>
    <w:rsid w:val="004D73A2"/>
    <w:rsid w:val="004E0747"/>
    <w:rsid w:val="004E434D"/>
    <w:rsid w:val="004E450B"/>
    <w:rsid w:val="004F3759"/>
    <w:rsid w:val="0050522D"/>
    <w:rsid w:val="005150E9"/>
    <w:rsid w:val="00523E9B"/>
    <w:rsid w:val="0052608E"/>
    <w:rsid w:val="00527887"/>
    <w:rsid w:val="00532C6F"/>
    <w:rsid w:val="005371B5"/>
    <w:rsid w:val="005378B8"/>
    <w:rsid w:val="00540A64"/>
    <w:rsid w:val="005410C6"/>
    <w:rsid w:val="00542A04"/>
    <w:rsid w:val="00547030"/>
    <w:rsid w:val="00547BCC"/>
    <w:rsid w:val="00547EE4"/>
    <w:rsid w:val="0055032D"/>
    <w:rsid w:val="00561B76"/>
    <w:rsid w:val="00563111"/>
    <w:rsid w:val="0056439A"/>
    <w:rsid w:val="005649DB"/>
    <w:rsid w:val="00566ED2"/>
    <w:rsid w:val="005732F3"/>
    <w:rsid w:val="00574752"/>
    <w:rsid w:val="00575146"/>
    <w:rsid w:val="005751DD"/>
    <w:rsid w:val="00577AB0"/>
    <w:rsid w:val="00580814"/>
    <w:rsid w:val="00582217"/>
    <w:rsid w:val="00583EEF"/>
    <w:rsid w:val="00585963"/>
    <w:rsid w:val="00591852"/>
    <w:rsid w:val="005A0BF4"/>
    <w:rsid w:val="005A4EE1"/>
    <w:rsid w:val="005B1982"/>
    <w:rsid w:val="005B308A"/>
    <w:rsid w:val="005B3622"/>
    <w:rsid w:val="005B6B6E"/>
    <w:rsid w:val="005C19DD"/>
    <w:rsid w:val="005C4203"/>
    <w:rsid w:val="005C4961"/>
    <w:rsid w:val="005D10A6"/>
    <w:rsid w:val="005D1244"/>
    <w:rsid w:val="005E1884"/>
    <w:rsid w:val="005F2403"/>
    <w:rsid w:val="005F7590"/>
    <w:rsid w:val="0061002A"/>
    <w:rsid w:val="00612D79"/>
    <w:rsid w:val="00613345"/>
    <w:rsid w:val="00613C01"/>
    <w:rsid w:val="00615B99"/>
    <w:rsid w:val="006226F2"/>
    <w:rsid w:val="00625136"/>
    <w:rsid w:val="006270BF"/>
    <w:rsid w:val="00633829"/>
    <w:rsid w:val="00634CDA"/>
    <w:rsid w:val="0063596E"/>
    <w:rsid w:val="0064205D"/>
    <w:rsid w:val="00642ABC"/>
    <w:rsid w:val="00643EBA"/>
    <w:rsid w:val="00644D24"/>
    <w:rsid w:val="006468AD"/>
    <w:rsid w:val="006469EF"/>
    <w:rsid w:val="00650D46"/>
    <w:rsid w:val="00654E59"/>
    <w:rsid w:val="006552DC"/>
    <w:rsid w:val="00656ECA"/>
    <w:rsid w:val="0066040D"/>
    <w:rsid w:val="00661A00"/>
    <w:rsid w:val="0066508A"/>
    <w:rsid w:val="00666C5E"/>
    <w:rsid w:val="00674193"/>
    <w:rsid w:val="00682AED"/>
    <w:rsid w:val="0068488F"/>
    <w:rsid w:val="0068777E"/>
    <w:rsid w:val="00691AB3"/>
    <w:rsid w:val="006A1BBB"/>
    <w:rsid w:val="006A22A5"/>
    <w:rsid w:val="006A2C94"/>
    <w:rsid w:val="006A3693"/>
    <w:rsid w:val="006B1203"/>
    <w:rsid w:val="006B2A60"/>
    <w:rsid w:val="006B2EA2"/>
    <w:rsid w:val="006B3593"/>
    <w:rsid w:val="006B3761"/>
    <w:rsid w:val="006B4EA7"/>
    <w:rsid w:val="006C3EE2"/>
    <w:rsid w:val="006C62DB"/>
    <w:rsid w:val="006D12CE"/>
    <w:rsid w:val="006D4958"/>
    <w:rsid w:val="006E08FE"/>
    <w:rsid w:val="006F14E5"/>
    <w:rsid w:val="006F16AA"/>
    <w:rsid w:val="006F5BDF"/>
    <w:rsid w:val="006F71A3"/>
    <w:rsid w:val="00712E4A"/>
    <w:rsid w:val="007147C6"/>
    <w:rsid w:val="00720F6E"/>
    <w:rsid w:val="00722AE5"/>
    <w:rsid w:val="00726C1D"/>
    <w:rsid w:val="00732803"/>
    <w:rsid w:val="007407F7"/>
    <w:rsid w:val="00742653"/>
    <w:rsid w:val="00747A06"/>
    <w:rsid w:val="00751419"/>
    <w:rsid w:val="0075394E"/>
    <w:rsid w:val="0075788E"/>
    <w:rsid w:val="00762D3E"/>
    <w:rsid w:val="007672C7"/>
    <w:rsid w:val="0078061C"/>
    <w:rsid w:val="00783BA2"/>
    <w:rsid w:val="0078595F"/>
    <w:rsid w:val="00791091"/>
    <w:rsid w:val="00793732"/>
    <w:rsid w:val="00794181"/>
    <w:rsid w:val="00796435"/>
    <w:rsid w:val="00797418"/>
    <w:rsid w:val="007A28D6"/>
    <w:rsid w:val="007A4743"/>
    <w:rsid w:val="007A7F75"/>
    <w:rsid w:val="007B2984"/>
    <w:rsid w:val="007B44F5"/>
    <w:rsid w:val="007B7D79"/>
    <w:rsid w:val="007C2AB0"/>
    <w:rsid w:val="007C4F34"/>
    <w:rsid w:val="007D4120"/>
    <w:rsid w:val="007D6CBE"/>
    <w:rsid w:val="007E226F"/>
    <w:rsid w:val="007E3CA5"/>
    <w:rsid w:val="007E45D6"/>
    <w:rsid w:val="007E5726"/>
    <w:rsid w:val="007E7B6C"/>
    <w:rsid w:val="007F5639"/>
    <w:rsid w:val="00802636"/>
    <w:rsid w:val="00803A47"/>
    <w:rsid w:val="00810D89"/>
    <w:rsid w:val="0081440D"/>
    <w:rsid w:val="008152F5"/>
    <w:rsid w:val="00824DC7"/>
    <w:rsid w:val="00825321"/>
    <w:rsid w:val="00825B16"/>
    <w:rsid w:val="00826A7D"/>
    <w:rsid w:val="00830DDF"/>
    <w:rsid w:val="00832018"/>
    <w:rsid w:val="008340DD"/>
    <w:rsid w:val="00835436"/>
    <w:rsid w:val="00836ACD"/>
    <w:rsid w:val="00837A05"/>
    <w:rsid w:val="008463B8"/>
    <w:rsid w:val="00854180"/>
    <w:rsid w:val="00860058"/>
    <w:rsid w:val="00862D51"/>
    <w:rsid w:val="008630D9"/>
    <w:rsid w:val="008675A2"/>
    <w:rsid w:val="00870F87"/>
    <w:rsid w:val="00873222"/>
    <w:rsid w:val="008750FD"/>
    <w:rsid w:val="00875B7A"/>
    <w:rsid w:val="00881560"/>
    <w:rsid w:val="00882D62"/>
    <w:rsid w:val="00885C59"/>
    <w:rsid w:val="0088686B"/>
    <w:rsid w:val="00892316"/>
    <w:rsid w:val="00892A82"/>
    <w:rsid w:val="0089515B"/>
    <w:rsid w:val="008A20D6"/>
    <w:rsid w:val="008B15E2"/>
    <w:rsid w:val="008B5397"/>
    <w:rsid w:val="008C4E3F"/>
    <w:rsid w:val="008D0420"/>
    <w:rsid w:val="008E1D63"/>
    <w:rsid w:val="008E23A3"/>
    <w:rsid w:val="008E3C31"/>
    <w:rsid w:val="008E3D0E"/>
    <w:rsid w:val="008E445E"/>
    <w:rsid w:val="008E4F5A"/>
    <w:rsid w:val="00901C49"/>
    <w:rsid w:val="00906EE5"/>
    <w:rsid w:val="0091115D"/>
    <w:rsid w:val="009112CD"/>
    <w:rsid w:val="00911479"/>
    <w:rsid w:val="0091370E"/>
    <w:rsid w:val="00913931"/>
    <w:rsid w:val="00917E8F"/>
    <w:rsid w:val="0092259F"/>
    <w:rsid w:val="009251B0"/>
    <w:rsid w:val="00926DB8"/>
    <w:rsid w:val="00930990"/>
    <w:rsid w:val="00931E2D"/>
    <w:rsid w:val="00931F68"/>
    <w:rsid w:val="00932B01"/>
    <w:rsid w:val="009353BD"/>
    <w:rsid w:val="00935B77"/>
    <w:rsid w:val="00935F92"/>
    <w:rsid w:val="009377EB"/>
    <w:rsid w:val="0094430B"/>
    <w:rsid w:val="009446B9"/>
    <w:rsid w:val="00954B51"/>
    <w:rsid w:val="0095662A"/>
    <w:rsid w:val="00957F01"/>
    <w:rsid w:val="0096250C"/>
    <w:rsid w:val="00962701"/>
    <w:rsid w:val="00977DA7"/>
    <w:rsid w:val="00980648"/>
    <w:rsid w:val="00992B37"/>
    <w:rsid w:val="00994713"/>
    <w:rsid w:val="00996077"/>
    <w:rsid w:val="009A59EA"/>
    <w:rsid w:val="009B5F13"/>
    <w:rsid w:val="009C61EE"/>
    <w:rsid w:val="009D0750"/>
    <w:rsid w:val="009D1F87"/>
    <w:rsid w:val="009D3EEC"/>
    <w:rsid w:val="009D4B78"/>
    <w:rsid w:val="009D5A5F"/>
    <w:rsid w:val="009D738B"/>
    <w:rsid w:val="009E3179"/>
    <w:rsid w:val="009E6E75"/>
    <w:rsid w:val="009E7855"/>
    <w:rsid w:val="009F030F"/>
    <w:rsid w:val="009F1FD1"/>
    <w:rsid w:val="009F5531"/>
    <w:rsid w:val="00A002BB"/>
    <w:rsid w:val="00A10F4D"/>
    <w:rsid w:val="00A11379"/>
    <w:rsid w:val="00A115DF"/>
    <w:rsid w:val="00A24768"/>
    <w:rsid w:val="00A313BD"/>
    <w:rsid w:val="00A321B4"/>
    <w:rsid w:val="00A37EA6"/>
    <w:rsid w:val="00A37F6F"/>
    <w:rsid w:val="00A51A6B"/>
    <w:rsid w:val="00A53D82"/>
    <w:rsid w:val="00A616B2"/>
    <w:rsid w:val="00A62F33"/>
    <w:rsid w:val="00A6485F"/>
    <w:rsid w:val="00A6490B"/>
    <w:rsid w:val="00A65053"/>
    <w:rsid w:val="00A67877"/>
    <w:rsid w:val="00A70B6C"/>
    <w:rsid w:val="00A71274"/>
    <w:rsid w:val="00A74E3A"/>
    <w:rsid w:val="00A751F2"/>
    <w:rsid w:val="00A769EA"/>
    <w:rsid w:val="00A77FAC"/>
    <w:rsid w:val="00A8281E"/>
    <w:rsid w:val="00A86E9A"/>
    <w:rsid w:val="00A92507"/>
    <w:rsid w:val="00A96204"/>
    <w:rsid w:val="00AA0D84"/>
    <w:rsid w:val="00AA2487"/>
    <w:rsid w:val="00AB2620"/>
    <w:rsid w:val="00AB4464"/>
    <w:rsid w:val="00AB7250"/>
    <w:rsid w:val="00AC2FF6"/>
    <w:rsid w:val="00AC50F1"/>
    <w:rsid w:val="00AD11D9"/>
    <w:rsid w:val="00AD1E72"/>
    <w:rsid w:val="00AD6883"/>
    <w:rsid w:val="00AE593E"/>
    <w:rsid w:val="00AE709D"/>
    <w:rsid w:val="00AE7214"/>
    <w:rsid w:val="00AF34B0"/>
    <w:rsid w:val="00B04AF9"/>
    <w:rsid w:val="00B04E86"/>
    <w:rsid w:val="00B05FC8"/>
    <w:rsid w:val="00B13B23"/>
    <w:rsid w:val="00B15B35"/>
    <w:rsid w:val="00B2178F"/>
    <w:rsid w:val="00B222E8"/>
    <w:rsid w:val="00B264B5"/>
    <w:rsid w:val="00B331C8"/>
    <w:rsid w:val="00B40CD4"/>
    <w:rsid w:val="00B43B8E"/>
    <w:rsid w:val="00B473AD"/>
    <w:rsid w:val="00B52914"/>
    <w:rsid w:val="00B54518"/>
    <w:rsid w:val="00B5706D"/>
    <w:rsid w:val="00B57A16"/>
    <w:rsid w:val="00B60099"/>
    <w:rsid w:val="00B62881"/>
    <w:rsid w:val="00B62AB3"/>
    <w:rsid w:val="00B660C6"/>
    <w:rsid w:val="00B70849"/>
    <w:rsid w:val="00B70C89"/>
    <w:rsid w:val="00B7266C"/>
    <w:rsid w:val="00B81501"/>
    <w:rsid w:val="00B846E8"/>
    <w:rsid w:val="00B866A1"/>
    <w:rsid w:val="00B870E9"/>
    <w:rsid w:val="00B93730"/>
    <w:rsid w:val="00BA3A6B"/>
    <w:rsid w:val="00BA3A8C"/>
    <w:rsid w:val="00BA6D22"/>
    <w:rsid w:val="00BB33BA"/>
    <w:rsid w:val="00BB5E16"/>
    <w:rsid w:val="00BC02FA"/>
    <w:rsid w:val="00BC1068"/>
    <w:rsid w:val="00BC1A19"/>
    <w:rsid w:val="00BC1C41"/>
    <w:rsid w:val="00BC1F10"/>
    <w:rsid w:val="00BC26CA"/>
    <w:rsid w:val="00BD639C"/>
    <w:rsid w:val="00BE0CD1"/>
    <w:rsid w:val="00C013E2"/>
    <w:rsid w:val="00C0345E"/>
    <w:rsid w:val="00C036DA"/>
    <w:rsid w:val="00C11C2C"/>
    <w:rsid w:val="00C12428"/>
    <w:rsid w:val="00C16647"/>
    <w:rsid w:val="00C168E3"/>
    <w:rsid w:val="00C21828"/>
    <w:rsid w:val="00C3029C"/>
    <w:rsid w:val="00C44028"/>
    <w:rsid w:val="00C456D3"/>
    <w:rsid w:val="00C50899"/>
    <w:rsid w:val="00C51D5B"/>
    <w:rsid w:val="00C521A9"/>
    <w:rsid w:val="00C54A75"/>
    <w:rsid w:val="00C577D9"/>
    <w:rsid w:val="00C578DB"/>
    <w:rsid w:val="00C636FC"/>
    <w:rsid w:val="00C70867"/>
    <w:rsid w:val="00C7512E"/>
    <w:rsid w:val="00C75479"/>
    <w:rsid w:val="00C75F53"/>
    <w:rsid w:val="00C77403"/>
    <w:rsid w:val="00C7791D"/>
    <w:rsid w:val="00C8087E"/>
    <w:rsid w:val="00C815BD"/>
    <w:rsid w:val="00C822E2"/>
    <w:rsid w:val="00C85D57"/>
    <w:rsid w:val="00C91CB1"/>
    <w:rsid w:val="00C9387F"/>
    <w:rsid w:val="00CA0588"/>
    <w:rsid w:val="00CA26FE"/>
    <w:rsid w:val="00CA478A"/>
    <w:rsid w:val="00CA4BFE"/>
    <w:rsid w:val="00CB0CB5"/>
    <w:rsid w:val="00CB1799"/>
    <w:rsid w:val="00CB191B"/>
    <w:rsid w:val="00CC2B77"/>
    <w:rsid w:val="00CC41B5"/>
    <w:rsid w:val="00CC5AA1"/>
    <w:rsid w:val="00CC76B7"/>
    <w:rsid w:val="00CD4DF7"/>
    <w:rsid w:val="00CE0F06"/>
    <w:rsid w:val="00CE31BF"/>
    <w:rsid w:val="00CE4259"/>
    <w:rsid w:val="00CF6646"/>
    <w:rsid w:val="00D009B6"/>
    <w:rsid w:val="00D05B77"/>
    <w:rsid w:val="00D16242"/>
    <w:rsid w:val="00D235D5"/>
    <w:rsid w:val="00D23E81"/>
    <w:rsid w:val="00D271BF"/>
    <w:rsid w:val="00D31D3A"/>
    <w:rsid w:val="00D34EFC"/>
    <w:rsid w:val="00D41C5A"/>
    <w:rsid w:val="00D433CA"/>
    <w:rsid w:val="00D47696"/>
    <w:rsid w:val="00D55F13"/>
    <w:rsid w:val="00D60B87"/>
    <w:rsid w:val="00D618BE"/>
    <w:rsid w:val="00D701DD"/>
    <w:rsid w:val="00D704EB"/>
    <w:rsid w:val="00D7130D"/>
    <w:rsid w:val="00D73166"/>
    <w:rsid w:val="00D742F9"/>
    <w:rsid w:val="00D74F67"/>
    <w:rsid w:val="00D77DAB"/>
    <w:rsid w:val="00D8173D"/>
    <w:rsid w:val="00D8302C"/>
    <w:rsid w:val="00D85CBF"/>
    <w:rsid w:val="00D86459"/>
    <w:rsid w:val="00D90C7A"/>
    <w:rsid w:val="00D91D5B"/>
    <w:rsid w:val="00D93290"/>
    <w:rsid w:val="00D939A1"/>
    <w:rsid w:val="00D942F1"/>
    <w:rsid w:val="00D9524B"/>
    <w:rsid w:val="00D956C0"/>
    <w:rsid w:val="00D961E9"/>
    <w:rsid w:val="00DA0905"/>
    <w:rsid w:val="00DA5878"/>
    <w:rsid w:val="00DA6060"/>
    <w:rsid w:val="00DB1192"/>
    <w:rsid w:val="00DB3CB8"/>
    <w:rsid w:val="00DC0212"/>
    <w:rsid w:val="00DC099C"/>
    <w:rsid w:val="00DD52AF"/>
    <w:rsid w:val="00DE1AB0"/>
    <w:rsid w:val="00DE4A8E"/>
    <w:rsid w:val="00DE580C"/>
    <w:rsid w:val="00DF180C"/>
    <w:rsid w:val="00E01ACC"/>
    <w:rsid w:val="00E01CA1"/>
    <w:rsid w:val="00E03BDF"/>
    <w:rsid w:val="00E04BB2"/>
    <w:rsid w:val="00E0733F"/>
    <w:rsid w:val="00E243B8"/>
    <w:rsid w:val="00E27B4B"/>
    <w:rsid w:val="00E31F59"/>
    <w:rsid w:val="00E4116F"/>
    <w:rsid w:val="00E43E42"/>
    <w:rsid w:val="00E472A6"/>
    <w:rsid w:val="00E51594"/>
    <w:rsid w:val="00E550E5"/>
    <w:rsid w:val="00E62B84"/>
    <w:rsid w:val="00E6456F"/>
    <w:rsid w:val="00E719EA"/>
    <w:rsid w:val="00E80091"/>
    <w:rsid w:val="00E80982"/>
    <w:rsid w:val="00E873C4"/>
    <w:rsid w:val="00E914E8"/>
    <w:rsid w:val="00E9269B"/>
    <w:rsid w:val="00EA0AB5"/>
    <w:rsid w:val="00EA618F"/>
    <w:rsid w:val="00EC0927"/>
    <w:rsid w:val="00EC0EC0"/>
    <w:rsid w:val="00EC7153"/>
    <w:rsid w:val="00ED6ABA"/>
    <w:rsid w:val="00ED7C43"/>
    <w:rsid w:val="00EE3181"/>
    <w:rsid w:val="00EE494F"/>
    <w:rsid w:val="00EE4A81"/>
    <w:rsid w:val="00EE4F16"/>
    <w:rsid w:val="00EE6439"/>
    <w:rsid w:val="00EF29B8"/>
    <w:rsid w:val="00F04BA4"/>
    <w:rsid w:val="00F07DBB"/>
    <w:rsid w:val="00F1622D"/>
    <w:rsid w:val="00F226A0"/>
    <w:rsid w:val="00F2432F"/>
    <w:rsid w:val="00F25056"/>
    <w:rsid w:val="00F25C96"/>
    <w:rsid w:val="00F25D5A"/>
    <w:rsid w:val="00F30B35"/>
    <w:rsid w:val="00F4503B"/>
    <w:rsid w:val="00F452A7"/>
    <w:rsid w:val="00F461E4"/>
    <w:rsid w:val="00F51D71"/>
    <w:rsid w:val="00F5269A"/>
    <w:rsid w:val="00F5383F"/>
    <w:rsid w:val="00F55222"/>
    <w:rsid w:val="00F63622"/>
    <w:rsid w:val="00F63D23"/>
    <w:rsid w:val="00F7435E"/>
    <w:rsid w:val="00F75C4B"/>
    <w:rsid w:val="00F77E42"/>
    <w:rsid w:val="00F80304"/>
    <w:rsid w:val="00F807B1"/>
    <w:rsid w:val="00F8247C"/>
    <w:rsid w:val="00F83601"/>
    <w:rsid w:val="00F905E1"/>
    <w:rsid w:val="00FA2B5D"/>
    <w:rsid w:val="00FA3DAB"/>
    <w:rsid w:val="00FA7F65"/>
    <w:rsid w:val="00FB095A"/>
    <w:rsid w:val="00FB0B86"/>
    <w:rsid w:val="00FB2FF8"/>
    <w:rsid w:val="00FB306D"/>
    <w:rsid w:val="00FB498C"/>
    <w:rsid w:val="00FB582B"/>
    <w:rsid w:val="00FC44CD"/>
    <w:rsid w:val="00FC4A4A"/>
    <w:rsid w:val="00FC53A7"/>
    <w:rsid w:val="00FD00E0"/>
    <w:rsid w:val="00FD4C42"/>
    <w:rsid w:val="00FD6ED4"/>
    <w:rsid w:val="00FE1861"/>
    <w:rsid w:val="00FE4A21"/>
    <w:rsid w:val="00FE4ABE"/>
    <w:rsid w:val="00FE6666"/>
    <w:rsid w:val="00FE72A3"/>
    <w:rsid w:val="00FF398F"/>
    <w:rsid w:val="00FF5B0A"/>
    <w:rsid w:val="00FF5ED0"/>
    <w:rsid w:val="00FF6B97"/>
    <w:rsid w:val="00FF73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1450923"/>
  <w15:chartTrackingRefBased/>
  <w15:docId w15:val="{C395BD13-E4AE-448F-A505-BA7B4E01D10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TW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iPriority="9" w:unhideWhenUsed="1" w:qFormat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12FF9"/>
    <w:pPr>
      <w:keepNext/>
      <w:keepLines/>
      <w:spacing w:before="240" w:after="0" w:line="240" w:lineRule="auto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en-US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870E9"/>
    <w:pPr>
      <w:keepNext/>
      <w:keepLines/>
      <w:spacing w:before="40" w:after="0" w:line="240" w:lineRule="auto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12FF9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en-US"/>
    </w:rPr>
  </w:style>
  <w:style w:type="character" w:customStyle="1" w:styleId="Heading2Char">
    <w:name w:val="Heading 2 Char"/>
    <w:basedOn w:val="DefaultParagraphFont"/>
    <w:link w:val="Heading2"/>
    <w:uiPriority w:val="9"/>
    <w:rsid w:val="00B870E9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en-US"/>
    </w:rPr>
  </w:style>
  <w:style w:type="character" w:styleId="Hyperlink">
    <w:name w:val="Hyperlink"/>
    <w:basedOn w:val="DefaultParagraphFont"/>
    <w:uiPriority w:val="99"/>
    <w:unhideWhenUsed/>
    <w:rsid w:val="00B870E9"/>
    <w:rPr>
      <w:color w:val="0563C1" w:themeColor="hyperlink"/>
      <w:u w:val="single"/>
    </w:rPr>
  </w:style>
  <w:style w:type="paragraph" w:styleId="NormalWeb">
    <w:name w:val="Normal (Web)"/>
    <w:basedOn w:val="Normal"/>
    <w:uiPriority w:val="99"/>
    <w:unhideWhenUsed/>
    <w:rsid w:val="00996077"/>
    <w:pPr>
      <w:spacing w:before="100" w:beforeAutospacing="1" w:after="100" w:afterAutospacing="1" w:line="240" w:lineRule="auto"/>
    </w:pPr>
    <w:rPr>
      <w:rFonts w:ascii="Times New Roman" w:eastAsiaTheme="minorHAnsi" w:hAnsi="Times New Roman" w:cs="Times New Roman"/>
      <w:sz w:val="24"/>
      <w:szCs w:val="24"/>
      <w:lang w:eastAsia="en-US"/>
    </w:rPr>
  </w:style>
  <w:style w:type="paragraph" w:styleId="Header">
    <w:name w:val="header"/>
    <w:basedOn w:val="Normal"/>
    <w:link w:val="HeaderChar"/>
    <w:uiPriority w:val="99"/>
    <w:unhideWhenUsed/>
    <w:rsid w:val="0017718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77188"/>
  </w:style>
  <w:style w:type="paragraph" w:styleId="Footer">
    <w:name w:val="footer"/>
    <w:basedOn w:val="Normal"/>
    <w:link w:val="FooterChar"/>
    <w:uiPriority w:val="99"/>
    <w:unhideWhenUsed/>
    <w:rsid w:val="0017718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77188"/>
  </w:style>
  <w:style w:type="character" w:styleId="UnresolvedMention">
    <w:name w:val="Unresolved Mention"/>
    <w:basedOn w:val="DefaultParagraphFont"/>
    <w:uiPriority w:val="99"/>
    <w:semiHidden/>
    <w:unhideWhenUsed/>
    <w:rsid w:val="00147D2A"/>
    <w:rPr>
      <w:color w:val="605E5C"/>
      <w:shd w:val="clear" w:color="auto" w:fill="E1DFDD"/>
    </w:rPr>
  </w:style>
  <w:style w:type="paragraph" w:styleId="ListParagraph">
    <w:name w:val="List Paragraph"/>
    <w:basedOn w:val="Normal"/>
    <w:uiPriority w:val="34"/>
    <w:qFormat/>
    <w:rsid w:val="002F1E0A"/>
    <w:pPr>
      <w:ind w:left="720"/>
      <w:contextualSpacing/>
    </w:pPr>
  </w:style>
  <w:style w:type="character" w:customStyle="1" w:styleId="VerbatimChar">
    <w:name w:val="Verbatim Char"/>
    <w:basedOn w:val="DefaultParagraphFont"/>
    <w:link w:val="SourceCode"/>
    <w:locked/>
    <w:rsid w:val="00343CB7"/>
    <w:rPr>
      <w:rFonts w:ascii="Consolas" w:hAnsi="Consolas"/>
      <w:shd w:val="clear" w:color="auto" w:fill="F8F8F8"/>
    </w:rPr>
  </w:style>
  <w:style w:type="paragraph" w:customStyle="1" w:styleId="SourceCode">
    <w:name w:val="Source Code"/>
    <w:basedOn w:val="Normal"/>
    <w:link w:val="VerbatimChar"/>
    <w:rsid w:val="00343CB7"/>
    <w:pPr>
      <w:shd w:val="clear" w:color="auto" w:fill="F8F8F8"/>
      <w:wordWrap w:val="0"/>
      <w:spacing w:after="200" w:line="240" w:lineRule="auto"/>
    </w:pPr>
    <w:rPr>
      <w:rFonts w:ascii="Consolas" w:hAnsi="Consola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345CB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345CB"/>
    <w:rPr>
      <w:rFonts w:ascii="Segoe UI" w:hAnsi="Segoe UI" w:cs="Segoe UI"/>
      <w:sz w:val="18"/>
      <w:szCs w:val="18"/>
    </w:rPr>
  </w:style>
  <w:style w:type="paragraph" w:customStyle="1" w:styleId="FirstParagraph">
    <w:name w:val="First Paragraph"/>
    <w:basedOn w:val="BodyText"/>
    <w:next w:val="BodyText"/>
    <w:qFormat/>
    <w:rsid w:val="00203C4D"/>
    <w:pPr>
      <w:spacing w:before="180" w:after="180" w:line="240" w:lineRule="auto"/>
    </w:pPr>
    <w:rPr>
      <w:rFonts w:eastAsiaTheme="minorHAnsi"/>
      <w:sz w:val="24"/>
      <w:szCs w:val="24"/>
      <w:lang w:eastAsia="en-US"/>
    </w:rPr>
  </w:style>
  <w:style w:type="paragraph" w:styleId="BlockText">
    <w:name w:val="Block Text"/>
    <w:basedOn w:val="BodyText"/>
    <w:next w:val="BodyText"/>
    <w:uiPriority w:val="9"/>
    <w:unhideWhenUsed/>
    <w:qFormat/>
    <w:rsid w:val="00203C4D"/>
    <w:pPr>
      <w:spacing w:before="100" w:after="100" w:line="240" w:lineRule="auto"/>
    </w:pPr>
    <w:rPr>
      <w:rFonts w:asciiTheme="majorHAnsi" w:eastAsiaTheme="majorEastAsia" w:hAnsiTheme="majorHAnsi" w:cstheme="majorBidi"/>
      <w:bCs/>
      <w:sz w:val="20"/>
      <w:szCs w:val="20"/>
      <w:lang w:eastAsia="en-US"/>
    </w:rPr>
  </w:style>
  <w:style w:type="character" w:customStyle="1" w:styleId="KeywordTok">
    <w:name w:val="KeywordTok"/>
    <w:basedOn w:val="VerbatimChar"/>
    <w:rsid w:val="00203C4D"/>
    <w:rPr>
      <w:rFonts w:ascii="Consolas" w:hAnsi="Consolas"/>
      <w:b/>
      <w:color w:val="204A87"/>
      <w:sz w:val="22"/>
      <w:shd w:val="clear" w:color="auto" w:fill="F8F8F8"/>
    </w:rPr>
  </w:style>
  <w:style w:type="character" w:customStyle="1" w:styleId="DataTypeTok">
    <w:name w:val="DataTypeTok"/>
    <w:basedOn w:val="VerbatimChar"/>
    <w:rsid w:val="00203C4D"/>
    <w:rPr>
      <w:rFonts w:ascii="Consolas" w:hAnsi="Consolas"/>
      <w:color w:val="204A87"/>
      <w:sz w:val="22"/>
      <w:shd w:val="clear" w:color="auto" w:fill="F8F8F8"/>
    </w:rPr>
  </w:style>
  <w:style w:type="character" w:customStyle="1" w:styleId="StringTok">
    <w:name w:val="StringTok"/>
    <w:basedOn w:val="VerbatimChar"/>
    <w:rsid w:val="00203C4D"/>
    <w:rPr>
      <w:rFonts w:ascii="Consolas" w:hAnsi="Consolas"/>
      <w:color w:val="4E9A06"/>
      <w:sz w:val="22"/>
      <w:shd w:val="clear" w:color="auto" w:fill="F8F8F8"/>
    </w:rPr>
  </w:style>
  <w:style w:type="character" w:customStyle="1" w:styleId="OperatorTok">
    <w:name w:val="OperatorTok"/>
    <w:basedOn w:val="VerbatimChar"/>
    <w:rsid w:val="00203C4D"/>
    <w:rPr>
      <w:rFonts w:ascii="Consolas" w:hAnsi="Consolas"/>
      <w:b/>
      <w:color w:val="CE5C00"/>
      <w:sz w:val="22"/>
      <w:shd w:val="clear" w:color="auto" w:fill="F8F8F8"/>
    </w:rPr>
  </w:style>
  <w:style w:type="character" w:customStyle="1" w:styleId="NormalTok">
    <w:name w:val="NormalTok"/>
    <w:basedOn w:val="VerbatimChar"/>
    <w:rsid w:val="00203C4D"/>
    <w:rPr>
      <w:rFonts w:ascii="Consolas" w:hAnsi="Consolas"/>
      <w:sz w:val="22"/>
      <w:shd w:val="clear" w:color="auto" w:fill="F8F8F8"/>
    </w:rPr>
  </w:style>
  <w:style w:type="paragraph" w:styleId="BodyText">
    <w:name w:val="Body Text"/>
    <w:basedOn w:val="Normal"/>
    <w:link w:val="BodyTextChar"/>
    <w:uiPriority w:val="99"/>
    <w:semiHidden/>
    <w:unhideWhenUsed/>
    <w:rsid w:val="00203C4D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rsid w:val="00203C4D"/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935B7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en-U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935B77"/>
    <w:rPr>
      <w:rFonts w:ascii="Courier New" w:eastAsia="Times New Roman" w:hAnsi="Courier New" w:cs="Courier New"/>
      <w:sz w:val="20"/>
      <w:szCs w:val="20"/>
      <w:lang w:eastAsia="en-US"/>
    </w:rPr>
  </w:style>
  <w:style w:type="table" w:styleId="TableGrid">
    <w:name w:val="Table Grid"/>
    <w:basedOn w:val="TableNormal"/>
    <w:uiPriority w:val="39"/>
    <w:rsid w:val="00BC1C4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FE1861"/>
    <w:rPr>
      <w:color w:val="808080"/>
    </w:rPr>
  </w:style>
  <w:style w:type="character" w:styleId="FollowedHyperlink">
    <w:name w:val="FollowedHyperlink"/>
    <w:basedOn w:val="DefaultParagraphFont"/>
    <w:uiPriority w:val="99"/>
    <w:semiHidden/>
    <w:unhideWhenUsed/>
    <w:rsid w:val="00FF6B97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3816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74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83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43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246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629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069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571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580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772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828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17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00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374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851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366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086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2169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468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551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499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650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501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543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712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199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www.hindawi.com/journals/bmri/2014/781670/tab1/" TargetMode="External"/><Relationship Id="rId18" Type="http://schemas.openxmlformats.org/officeDocument/2006/relationships/package" Target="embeddings/Microsoft_Visio_Drawing1.vsdx"/><Relationship Id="rId26" Type="http://schemas.openxmlformats.org/officeDocument/2006/relationships/image" Target="media/image9.emf"/><Relationship Id="rId3" Type="http://schemas.openxmlformats.org/officeDocument/2006/relationships/customXml" Target="../customXml/item3.xml"/><Relationship Id="rId21" Type="http://schemas.openxmlformats.org/officeDocument/2006/relationships/image" Target="media/image5.png"/><Relationship Id="rId34" Type="http://schemas.openxmlformats.org/officeDocument/2006/relationships/fontTable" Target="fontTable.xml"/><Relationship Id="rId7" Type="http://schemas.openxmlformats.org/officeDocument/2006/relationships/settings" Target="settings.xml"/><Relationship Id="rId12" Type="http://schemas.openxmlformats.org/officeDocument/2006/relationships/hyperlink" Target="https://archive.ics.uci.edu/ml/datasets/diabetes+130-us+hospitals+for+years+1999-2008" TargetMode="External"/><Relationship Id="rId17" Type="http://schemas.openxmlformats.org/officeDocument/2006/relationships/image" Target="media/image2.emf"/><Relationship Id="rId25" Type="http://schemas.openxmlformats.org/officeDocument/2006/relationships/package" Target="embeddings/Microsoft_Visio_Drawing2.vsdx"/><Relationship Id="rId33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.vsdx"/><Relationship Id="rId20" Type="http://schemas.openxmlformats.org/officeDocument/2006/relationships/image" Target="media/image4.png"/><Relationship Id="rId29" Type="http://schemas.openxmlformats.org/officeDocument/2006/relationships/package" Target="embeddings/Microsoft_Visio_Drawing4.vsdx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https://github.com/chiawang/DS6372_Project2_Group3/blob/master/diabetic_data.csv" TargetMode="External"/><Relationship Id="rId24" Type="http://schemas.openxmlformats.org/officeDocument/2006/relationships/image" Target="media/image8.emf"/><Relationship Id="rId32" Type="http://schemas.openxmlformats.org/officeDocument/2006/relationships/hyperlink" Target="https://github.com/chiawang/DS6372_Project2_Group3" TargetMode="External"/><Relationship Id="rId5" Type="http://schemas.openxmlformats.org/officeDocument/2006/relationships/numbering" Target="numbering.xml"/><Relationship Id="rId15" Type="http://schemas.openxmlformats.org/officeDocument/2006/relationships/image" Target="media/image1.emf"/><Relationship Id="rId23" Type="http://schemas.openxmlformats.org/officeDocument/2006/relationships/image" Target="media/image7.png"/><Relationship Id="rId28" Type="http://schemas.openxmlformats.org/officeDocument/2006/relationships/image" Target="media/image10.emf"/><Relationship Id="rId10" Type="http://schemas.openxmlformats.org/officeDocument/2006/relationships/endnotes" Target="endnotes.xml"/><Relationship Id="rId19" Type="http://schemas.openxmlformats.org/officeDocument/2006/relationships/image" Target="media/image3.png"/><Relationship Id="rId31" Type="http://schemas.openxmlformats.org/officeDocument/2006/relationships/package" Target="embeddings/Microsoft_Visio_Drawing5.vsdx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https://www.hindawi.com/journals/bmri/2014/781670/tab2/" TargetMode="External"/><Relationship Id="rId22" Type="http://schemas.openxmlformats.org/officeDocument/2006/relationships/image" Target="media/image6.png"/><Relationship Id="rId27" Type="http://schemas.openxmlformats.org/officeDocument/2006/relationships/package" Target="embeddings/Microsoft_Visio_Drawing3.vsdx"/><Relationship Id="rId30" Type="http://schemas.openxmlformats.org/officeDocument/2006/relationships/image" Target="media/image11.emf"/><Relationship Id="rId35" Type="http://schemas.openxmlformats.org/officeDocument/2006/relationships/theme" Target="theme/theme1.xml"/><Relationship Id="rId8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9BE5E116E902A4AB6A5573049C00620" ma:contentTypeVersion="11" ma:contentTypeDescription="Create a new document." ma:contentTypeScope="" ma:versionID="b3aa41e190a184f826d0c545b0fe173a">
  <xsd:schema xmlns:xsd="http://www.w3.org/2001/XMLSchema" xmlns:xs="http://www.w3.org/2001/XMLSchema" xmlns:p="http://schemas.microsoft.com/office/2006/metadata/properties" xmlns:ns3="42c3fb70-e26e-416b-9933-bd2c1fb97f88" xmlns:ns4="d3b6acbd-5192-438b-a60d-7ff769b97351" targetNamespace="http://schemas.microsoft.com/office/2006/metadata/properties" ma:root="true" ma:fieldsID="05f5c5467588e8d9dd67bf3251e60bfd" ns3:_="" ns4:_="">
    <xsd:import namespace="42c3fb70-e26e-416b-9933-bd2c1fb97f88"/>
    <xsd:import namespace="d3b6acbd-5192-438b-a60d-7ff769b97351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DateTaken" minOccurs="0"/>
                <xsd:element ref="ns3:MediaServiceLocation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GenerationTime" minOccurs="0"/>
                <xsd:element ref="ns3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2c3fb70-e26e-416b-9933-bd2c1fb97f88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MediaServiceAutoTags" ma:internalName="MediaServiceAutoTags" ma:readOnly="true">
      <xsd:simpleType>
        <xsd:restriction base="dms:Text"/>
      </xsd:simpleType>
    </xsd:element>
    <xsd:element name="MediaServiceOCR" ma:index="11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3" nillable="true" ma:displayName="MediaServiceLocation" ma:internalName="MediaServiceLocation" ma:readOnly="true">
      <xsd:simpleType>
        <xsd:restriction base="dms:Text"/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3b6acbd-5192-438b-a60d-7ff769b97351" elementFormDefault="qualified">
    <xsd:import namespace="http://schemas.microsoft.com/office/2006/documentManagement/types"/>
    <xsd:import namespace="http://schemas.microsoft.com/office/infopath/2007/PartnerControls"/>
    <xsd:element name="SharedWithUsers" ma:index="14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5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6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2647E85A-18A0-43C3-B022-B90CFC06F8ED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39E55A53-9BF0-4039-9ECB-8E7112BDE00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2c3fb70-e26e-416b-9933-bd2c1fb97f88"/>
    <ds:schemaRef ds:uri="d3b6acbd-5192-438b-a60d-7ff769b9735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7D9D371D-219A-4344-9EA7-217CE0E08DAB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BF1EED4D-ED02-5E47-BE8B-8C9E9A7C368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07</TotalTime>
  <Pages>12</Pages>
  <Words>2380</Words>
  <Characters>13572</Characters>
  <Application>Microsoft Office Word</Application>
  <DocSecurity>0</DocSecurity>
  <Lines>113</Lines>
  <Paragraphs>3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9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Queena Wang</dc:creator>
  <cp:keywords/>
  <dc:description/>
  <cp:lastModifiedBy>Benjamin Blunt</cp:lastModifiedBy>
  <cp:revision>459</cp:revision>
  <dcterms:created xsi:type="dcterms:W3CDTF">2019-10-06T13:22:00Z</dcterms:created>
  <dcterms:modified xsi:type="dcterms:W3CDTF">2019-12-04T03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f42aa342-8706-4288-bd11-ebb85995028c_Enabled">
    <vt:lpwstr>True</vt:lpwstr>
  </property>
  <property fmtid="{D5CDD505-2E9C-101B-9397-08002B2CF9AE}" pid="3" name="MSIP_Label_f42aa342-8706-4288-bd11-ebb85995028c_SiteId">
    <vt:lpwstr>72f988bf-86f1-41af-91ab-2d7cd011db47</vt:lpwstr>
  </property>
  <property fmtid="{D5CDD505-2E9C-101B-9397-08002B2CF9AE}" pid="4" name="MSIP_Label_f42aa342-8706-4288-bd11-ebb85995028c_Owner">
    <vt:lpwstr>chiawa@microsoft.com</vt:lpwstr>
  </property>
  <property fmtid="{D5CDD505-2E9C-101B-9397-08002B2CF9AE}" pid="5" name="MSIP_Label_f42aa342-8706-4288-bd11-ebb85995028c_SetDate">
    <vt:lpwstr>2019-09-22T23:18:28.3428960Z</vt:lpwstr>
  </property>
  <property fmtid="{D5CDD505-2E9C-101B-9397-08002B2CF9AE}" pid="6" name="MSIP_Label_f42aa342-8706-4288-bd11-ebb85995028c_Name">
    <vt:lpwstr>General</vt:lpwstr>
  </property>
  <property fmtid="{D5CDD505-2E9C-101B-9397-08002B2CF9AE}" pid="7" name="MSIP_Label_f42aa342-8706-4288-bd11-ebb85995028c_Application">
    <vt:lpwstr>Microsoft Azure Information Protection</vt:lpwstr>
  </property>
  <property fmtid="{D5CDD505-2E9C-101B-9397-08002B2CF9AE}" pid="8" name="MSIP_Label_f42aa342-8706-4288-bd11-ebb85995028c_ActionId">
    <vt:lpwstr>535d01b6-a2cf-465e-a9b3-4ec8b54837ed</vt:lpwstr>
  </property>
  <property fmtid="{D5CDD505-2E9C-101B-9397-08002B2CF9AE}" pid="9" name="MSIP_Label_f42aa342-8706-4288-bd11-ebb85995028c_Extended_MSFT_Method">
    <vt:lpwstr>Automatic</vt:lpwstr>
  </property>
  <property fmtid="{D5CDD505-2E9C-101B-9397-08002B2CF9AE}" pid="10" name="Sensitivity">
    <vt:lpwstr>General</vt:lpwstr>
  </property>
  <property fmtid="{D5CDD505-2E9C-101B-9397-08002B2CF9AE}" pid="11" name="ContentTypeId">
    <vt:lpwstr>0x010100E9BE5E116E902A4AB6A5573049C00620</vt:lpwstr>
  </property>
</Properties>
</file>